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43C2F44" wp14:editId="13EE0352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8554EB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8371FB">
        <w:rPr>
          <w:b/>
          <w:sz w:val="36"/>
          <w:szCs w:val="36"/>
        </w:rPr>
        <w:t>12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Выполни</w:t>
      </w:r>
      <w:proofErr w:type="gramStart"/>
      <w:r>
        <w:rPr>
          <w:b/>
          <w:sz w:val="28"/>
          <w:szCs w:val="28"/>
        </w:rPr>
        <w:t>л(</w:t>
      </w:r>
      <w:proofErr w:type="gramEnd"/>
      <w:r>
        <w:rPr>
          <w:b/>
          <w:sz w:val="28"/>
          <w:szCs w:val="28"/>
        </w:rPr>
        <w:t xml:space="preserve">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</w:t>
      </w:r>
      <w:proofErr w:type="gramStart"/>
      <w:r>
        <w:rPr>
          <w:b/>
          <w:sz w:val="28"/>
          <w:szCs w:val="28"/>
        </w:rPr>
        <w:t>т(</w:t>
      </w:r>
      <w:proofErr w:type="gramEnd"/>
      <w:r>
        <w:rPr>
          <w:b/>
          <w:sz w:val="28"/>
          <w:szCs w:val="28"/>
        </w:rPr>
        <w:t>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6B482E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6B482E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6B482E" w:rsidRDefault="00185BA6" w:rsidP="00185BA6">
          <w:pPr>
            <w:rPr>
              <w:sz w:val="28"/>
              <w:szCs w:val="28"/>
            </w:rPr>
          </w:pPr>
        </w:p>
        <w:p w:rsidR="00672CD6" w:rsidRPr="00672CD6" w:rsidRDefault="000036D6" w:rsidP="00672C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672CD6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2550420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20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C7B3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6B4DDF" w:rsidP="00672CD6">
          <w:pPr>
            <w:pStyle w:val="21"/>
            <w:tabs>
              <w:tab w:val="right" w:leader="dot" w:pos="9628"/>
            </w:tabs>
            <w:ind w:left="0"/>
            <w:rPr>
              <w:rFonts w:ascii="Times New Roman" w:hAnsi="Times New Roman"/>
              <w:noProof/>
              <w:sz w:val="28"/>
              <w:szCs w:val="28"/>
            </w:rPr>
          </w:pPr>
          <w:hyperlink w:anchor="_Toc22550431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1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C7B3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6B4DD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2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2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C7B3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6B4DD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3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3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C7B3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72CD6" w:rsidRPr="00672CD6" w:rsidRDefault="006B4DD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50434" w:history="1">
            <w:r w:rsidR="00672CD6" w:rsidRPr="00672CD6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50434 \h </w:instrTex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C7B3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7</w:t>
            </w:r>
            <w:r w:rsidR="00672CD6" w:rsidRPr="00672C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672CD6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C65267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2" w:name="_Toc19545126"/>
      <w:bookmarkStart w:id="3" w:name="_Toc21985922"/>
      <w:bookmarkStart w:id="4" w:name="_Toc22550420"/>
      <w:bookmarkStart w:id="5" w:name="_Toc19543746"/>
      <w:bookmarkStart w:id="6" w:name="_Toc19545127"/>
      <w:bookmarkStart w:id="7" w:name="_Toc19128280"/>
      <w:bookmarkStart w:id="8" w:name="_Toc19543745"/>
      <w:bookmarkEnd w:id="0"/>
      <w:bookmarkEnd w:id="1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2"/>
      <w:bookmarkEnd w:id="3"/>
      <w:bookmarkEnd w:id="4"/>
    </w:p>
    <w:p w:rsidR="008103A9" w:rsidRPr="008103A9" w:rsidRDefault="008103A9" w:rsidP="008103A9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8103A9">
        <w:rPr>
          <w:rFonts w:ascii="Times New Roman" w:hAnsi="Times New Roman" w:cs="Times New Roman"/>
          <w:b/>
          <w:color w:val="171717"/>
          <w:sz w:val="28"/>
          <w:szCs w:val="28"/>
        </w:rPr>
        <w:t>Метод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етод — это блок кода, содержащий ряд инструкций. Программа инициирует выполнение инструкций, вызывая метод и указывая все аргументы, необходимые для этого метода. В C# все инструкции выполняются в контексте метода. Метод </w:t>
      </w:r>
      <w:proofErr w:type="spellStart"/>
      <w:r w:rsidRPr="008103A9">
        <w:rPr>
          <w:color w:val="171717"/>
          <w:sz w:val="28"/>
          <w:szCs w:val="28"/>
        </w:rPr>
        <w:t>Main</w:t>
      </w:r>
      <w:proofErr w:type="spellEnd"/>
      <w:r w:rsidRPr="008103A9">
        <w:rPr>
          <w:color w:val="171717"/>
          <w:sz w:val="28"/>
          <w:szCs w:val="28"/>
        </w:rPr>
        <w:t xml:space="preserve"> является точкой входа для каждого приложения C#, и вызывается общеязыковой средой выполнения (CLR) при запуске программы.</w:t>
      </w:r>
    </w:p>
    <w:p w:rsidR="008103A9" w:rsidRPr="008103A9" w:rsidRDefault="008103A9" w:rsidP="008103A9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8103A9">
        <w:rPr>
          <w:rFonts w:ascii="Times New Roman" w:hAnsi="Times New Roman" w:cs="Times New Roman"/>
          <w:b/>
          <w:color w:val="171717"/>
          <w:sz w:val="28"/>
          <w:szCs w:val="28"/>
        </w:rPr>
        <w:t>Сигнатуры методов</w:t>
      </w:r>
    </w:p>
    <w:p w:rsidR="008103A9" w:rsidRPr="008103A9" w:rsidRDefault="008103A9" w:rsidP="008103A9">
      <w:pPr>
        <w:spacing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 xml:space="preserve">Методы объявляются в </w:t>
      </w:r>
      <w:proofErr w:type="spellStart"/>
      <w:r w:rsidRPr="008103A9">
        <w:rPr>
          <w:sz w:val="28"/>
          <w:szCs w:val="28"/>
        </w:rPr>
        <w:t>class</w:t>
      </w:r>
      <w:proofErr w:type="spellEnd"/>
      <w:r w:rsidRPr="008103A9">
        <w:rPr>
          <w:sz w:val="28"/>
          <w:szCs w:val="28"/>
        </w:rPr>
        <w:t xml:space="preserve"> или </w:t>
      </w:r>
      <w:proofErr w:type="spellStart"/>
      <w:r w:rsidRPr="008103A9">
        <w:rPr>
          <w:sz w:val="28"/>
          <w:szCs w:val="28"/>
        </w:rPr>
        <w:t>struct</w:t>
      </w:r>
      <w:proofErr w:type="spellEnd"/>
      <w:r w:rsidRPr="008103A9">
        <w:rPr>
          <w:sz w:val="28"/>
          <w:szCs w:val="28"/>
        </w:rPr>
        <w:t>, для чего указывается следующее: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Уровень доступа (необязательно), например </w:t>
      </w:r>
      <w:proofErr w:type="spellStart"/>
      <w:r w:rsidRPr="008103A9">
        <w:rPr>
          <w:color w:val="171717"/>
          <w:sz w:val="28"/>
          <w:szCs w:val="28"/>
        </w:rPr>
        <w:t>public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color w:val="171717"/>
          <w:sz w:val="28"/>
          <w:szCs w:val="28"/>
        </w:rPr>
        <w:t>private</w:t>
      </w:r>
      <w:proofErr w:type="spellEnd"/>
      <w:r w:rsidRPr="008103A9">
        <w:rPr>
          <w:color w:val="171717"/>
          <w:sz w:val="28"/>
          <w:szCs w:val="28"/>
        </w:rPr>
        <w:t xml:space="preserve">. Значение по умолчанию — </w:t>
      </w:r>
      <w:proofErr w:type="spellStart"/>
      <w:r w:rsidRPr="008103A9">
        <w:rPr>
          <w:color w:val="171717"/>
          <w:sz w:val="28"/>
          <w:szCs w:val="28"/>
        </w:rPr>
        <w:t>private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Необязательные модификаторы, например </w:t>
      </w:r>
      <w:proofErr w:type="spellStart"/>
      <w:r w:rsidRPr="008103A9">
        <w:rPr>
          <w:color w:val="171717"/>
          <w:sz w:val="28"/>
          <w:szCs w:val="28"/>
        </w:rPr>
        <w:t>abstract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color w:val="171717"/>
          <w:sz w:val="28"/>
          <w:szCs w:val="28"/>
        </w:rPr>
        <w:t>sealed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озвращаемое значение или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>, если у метода его нет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Имя метода.</w:t>
      </w:r>
    </w:p>
    <w:p w:rsidR="008103A9" w:rsidRPr="008103A9" w:rsidRDefault="008103A9" w:rsidP="008103A9">
      <w:pPr>
        <w:pStyle w:val="ae"/>
        <w:numPr>
          <w:ilvl w:val="0"/>
          <w:numId w:val="13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Любые параметры методов. Параметры метода заключаются в скобки и разделяются запятыми. Пустые скобки указывают, что параметры методу не требуются. Вместе все эти части формируют сигнатуру метода.</w:t>
      </w:r>
      <w:r w:rsidRPr="008103A9">
        <w:rPr>
          <w:sz w:val="28"/>
          <w:szCs w:val="28"/>
        </w:rPr>
        <w:t xml:space="preserve"> </w:t>
      </w:r>
      <w:r w:rsidRPr="008103A9">
        <w:rPr>
          <w:color w:val="171717"/>
          <w:sz w:val="28"/>
          <w:szCs w:val="28"/>
        </w:rPr>
        <w:t>Тип возврата метода не является частью сигнатуры метода в целях перегрузки метода. Однако он является частью сигнатуры метода при определении совместимости между делегатом и методом, который он указывает.</w:t>
      </w:r>
      <w:r w:rsidRPr="008103A9">
        <w:rPr>
          <w:sz w:val="28"/>
          <w:szCs w:val="28"/>
        </w:rPr>
        <w:t xml:space="preserve"> </w:t>
      </w:r>
      <w:r w:rsidRPr="008103A9">
        <w:rPr>
          <w:color w:val="171717"/>
          <w:sz w:val="28"/>
          <w:szCs w:val="28"/>
        </w:rPr>
        <w:t xml:space="preserve">Обратите внимание на то, что класс </w:t>
      </w:r>
      <w:proofErr w:type="spellStart"/>
      <w:r w:rsidRPr="008103A9">
        <w:rPr>
          <w:color w:val="171717"/>
          <w:sz w:val="28"/>
          <w:szCs w:val="28"/>
        </w:rPr>
        <w:t>Motorcycle</w:t>
      </w:r>
      <w:proofErr w:type="spellEnd"/>
      <w:r w:rsidRPr="008103A9">
        <w:rPr>
          <w:color w:val="171717"/>
          <w:sz w:val="28"/>
          <w:szCs w:val="28"/>
        </w:rPr>
        <w:t xml:space="preserve"> включает перегруженный метод </w:t>
      </w:r>
      <w:proofErr w:type="spellStart"/>
      <w:r w:rsidRPr="008103A9">
        <w:rPr>
          <w:color w:val="171717"/>
          <w:sz w:val="28"/>
          <w:szCs w:val="28"/>
        </w:rPr>
        <w:t>Drive</w:t>
      </w:r>
      <w:proofErr w:type="spellEnd"/>
      <w:r w:rsidRPr="008103A9">
        <w:rPr>
          <w:color w:val="171717"/>
          <w:sz w:val="28"/>
          <w:szCs w:val="28"/>
        </w:rPr>
        <w:t>. Оба метода называются одинаково, но различаются по типам параметров.</w:t>
      </w:r>
    </w:p>
    <w:p w:rsidR="008103A9" w:rsidRPr="008103A9" w:rsidRDefault="008103A9" w:rsidP="008103A9">
      <w:pPr>
        <w:pStyle w:val="2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Вызов метода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ожно использовать метод </w:t>
      </w:r>
      <w:proofErr w:type="spellStart"/>
      <w:r w:rsidRPr="008103A9">
        <w:rPr>
          <w:i/>
          <w:iCs/>
          <w:color w:val="171717"/>
          <w:sz w:val="28"/>
          <w:szCs w:val="28"/>
        </w:rPr>
        <w:t>instance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i/>
          <w:iCs/>
          <w:color w:val="171717"/>
          <w:sz w:val="28"/>
          <w:szCs w:val="28"/>
        </w:rPr>
        <w:t>static</w:t>
      </w:r>
      <w:proofErr w:type="spellEnd"/>
      <w:r w:rsidRPr="008103A9">
        <w:rPr>
          <w:color w:val="171717"/>
          <w:sz w:val="28"/>
          <w:szCs w:val="28"/>
        </w:rPr>
        <w:t xml:space="preserve">. Для того чтобы вызвать метод </w:t>
      </w:r>
      <w:proofErr w:type="spellStart"/>
      <w:r w:rsidRPr="008103A9">
        <w:rPr>
          <w:color w:val="171717"/>
          <w:sz w:val="28"/>
          <w:szCs w:val="28"/>
        </w:rPr>
        <w:t>instance</w:t>
      </w:r>
      <w:proofErr w:type="spellEnd"/>
      <w:r w:rsidRPr="008103A9">
        <w:rPr>
          <w:color w:val="171717"/>
          <w:sz w:val="28"/>
          <w:szCs w:val="28"/>
        </w:rPr>
        <w:t xml:space="preserve">, необходимо создать экземпляр объекта и вызвать для него метод; метод </w:t>
      </w:r>
      <w:proofErr w:type="spellStart"/>
      <w:r w:rsidRPr="008103A9">
        <w:rPr>
          <w:color w:val="171717"/>
          <w:sz w:val="28"/>
          <w:szCs w:val="28"/>
        </w:rPr>
        <w:t>instance</w:t>
      </w:r>
      <w:proofErr w:type="spellEnd"/>
      <w:r w:rsidRPr="008103A9">
        <w:rPr>
          <w:color w:val="171717"/>
          <w:sz w:val="28"/>
          <w:szCs w:val="28"/>
        </w:rPr>
        <w:t xml:space="preserve"> будет применен к этому экземпляру и его данным. Статический метод вызывается путем ссылки на имя типа, к которому относится метод; статические методы не работают с данными экземпляров. При попытке вызвать статический метод с помощью экземпляра объекта возникает ошибка компилятор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Вызов метода аналогичен доступу к полю. После имени объекта (при вызове метода экземпляра) или имени типа (при вызове метода </w:t>
      </w:r>
      <w:proofErr w:type="spellStart"/>
      <w:r w:rsidRPr="008103A9">
        <w:rPr>
          <w:color w:val="171717"/>
          <w:sz w:val="28"/>
          <w:szCs w:val="28"/>
        </w:rPr>
        <w:t>static</w:t>
      </w:r>
      <w:proofErr w:type="spellEnd"/>
      <w:r w:rsidRPr="008103A9">
        <w:rPr>
          <w:color w:val="171717"/>
          <w:sz w:val="28"/>
          <w:szCs w:val="28"/>
        </w:rPr>
        <w:t>) добавьте точку, имя метода и круглые скобки. Аргументы перечисляются в этих скобках и разделяются запятыми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Определение метода задает имена и типы всех необходимых параметров. Когда вызывающий код вызывает метод, он предоставляет конкретные значения, называемые аргументами, для каждого параметра. Аргументы должны быть совместимы с типом параметра, но имя аргумента (если оно используется в вызывающем коде) может не совпадать с именем параметра, указанным в методе. В следующем примере метод </w:t>
      </w:r>
      <w:proofErr w:type="spellStart"/>
      <w:r w:rsidRPr="008103A9">
        <w:rPr>
          <w:color w:val="171717"/>
          <w:sz w:val="28"/>
          <w:szCs w:val="28"/>
        </w:rPr>
        <w:t>Square</w:t>
      </w:r>
      <w:proofErr w:type="spellEnd"/>
      <w:r w:rsidRPr="008103A9">
        <w:rPr>
          <w:color w:val="171717"/>
          <w:sz w:val="28"/>
          <w:szCs w:val="28"/>
        </w:rPr>
        <w:t xml:space="preserve"> имеет один параметр типа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 с именем </w:t>
      </w:r>
      <w:r w:rsidRPr="008103A9">
        <w:rPr>
          <w:i/>
          <w:iCs/>
          <w:color w:val="171717"/>
          <w:sz w:val="28"/>
          <w:szCs w:val="28"/>
        </w:rPr>
        <w:t>i</w:t>
      </w:r>
      <w:r w:rsidRPr="008103A9">
        <w:rPr>
          <w:color w:val="171717"/>
          <w:sz w:val="28"/>
          <w:szCs w:val="28"/>
        </w:rPr>
        <w:t xml:space="preserve">. Первый вызов метода передает методу </w:t>
      </w:r>
      <w:proofErr w:type="spellStart"/>
      <w:r w:rsidRPr="008103A9">
        <w:rPr>
          <w:color w:val="171717"/>
          <w:sz w:val="28"/>
          <w:szCs w:val="28"/>
        </w:rPr>
        <w:t>Square</w:t>
      </w:r>
      <w:proofErr w:type="spellEnd"/>
      <w:r w:rsidRPr="008103A9">
        <w:rPr>
          <w:color w:val="171717"/>
          <w:sz w:val="28"/>
          <w:szCs w:val="28"/>
        </w:rPr>
        <w:t xml:space="preserve"> переменную типа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 с именем </w:t>
      </w:r>
      <w:proofErr w:type="spellStart"/>
      <w:r w:rsidRPr="008103A9">
        <w:rPr>
          <w:i/>
          <w:iCs/>
          <w:color w:val="171717"/>
          <w:sz w:val="28"/>
          <w:szCs w:val="28"/>
        </w:rPr>
        <w:t>num</w:t>
      </w:r>
      <w:proofErr w:type="spellEnd"/>
      <w:r w:rsidRPr="008103A9">
        <w:rPr>
          <w:color w:val="171717"/>
          <w:sz w:val="28"/>
          <w:szCs w:val="28"/>
        </w:rPr>
        <w:t>; второй — числовую константу, а третий — выражени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наиболее распространенной форме вызова методов используются позиционные аргументы; они передаются в том же порядке, что и параметры метода. Таким образом, методы класса </w:t>
      </w:r>
      <w:proofErr w:type="spellStart"/>
      <w:r w:rsidRPr="008103A9">
        <w:rPr>
          <w:color w:val="171717"/>
          <w:sz w:val="28"/>
          <w:szCs w:val="28"/>
        </w:rPr>
        <w:t>Motorcycle</w:t>
      </w:r>
      <w:proofErr w:type="spellEnd"/>
      <w:r w:rsidRPr="008103A9">
        <w:rPr>
          <w:color w:val="171717"/>
          <w:sz w:val="28"/>
          <w:szCs w:val="28"/>
        </w:rPr>
        <w:t xml:space="preserve"> могут вызываться, как показано в следующем примере. Например, вызов метода </w:t>
      </w:r>
      <w:proofErr w:type="spellStart"/>
      <w:r w:rsidRPr="008103A9">
        <w:rPr>
          <w:color w:val="171717"/>
          <w:sz w:val="28"/>
          <w:szCs w:val="28"/>
        </w:rPr>
        <w:t>Drive</w:t>
      </w:r>
      <w:proofErr w:type="spellEnd"/>
      <w:r w:rsidRPr="008103A9">
        <w:rPr>
          <w:color w:val="171717"/>
          <w:sz w:val="28"/>
          <w:szCs w:val="28"/>
        </w:rPr>
        <w:t xml:space="preserve"> включает два аргумента, которые соответствуют двум параметрам в синтаксисе метода. Первый становится значением параметра </w:t>
      </w:r>
      <w:proofErr w:type="spellStart"/>
      <w:r w:rsidRPr="008103A9">
        <w:rPr>
          <w:color w:val="171717"/>
          <w:sz w:val="28"/>
          <w:szCs w:val="28"/>
        </w:rPr>
        <w:t>miles</w:t>
      </w:r>
      <w:proofErr w:type="spellEnd"/>
      <w:r w:rsidRPr="008103A9">
        <w:rPr>
          <w:color w:val="171717"/>
          <w:sz w:val="28"/>
          <w:szCs w:val="28"/>
        </w:rPr>
        <w:t xml:space="preserve">, а второй — значением параметра </w:t>
      </w:r>
      <w:proofErr w:type="spellStart"/>
      <w:r w:rsidRPr="008103A9">
        <w:rPr>
          <w:color w:val="171717"/>
          <w:sz w:val="28"/>
          <w:szCs w:val="28"/>
        </w:rPr>
        <w:t>speed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При вызове метода вместо позиционных аргументов можно также использовать </w:t>
      </w:r>
      <w:r w:rsidRPr="008103A9">
        <w:rPr>
          <w:i/>
          <w:iCs/>
          <w:color w:val="171717"/>
          <w:sz w:val="28"/>
          <w:szCs w:val="28"/>
        </w:rPr>
        <w:t>именованные аргументы</w:t>
      </w:r>
      <w:r w:rsidRPr="008103A9">
        <w:rPr>
          <w:color w:val="171717"/>
          <w:sz w:val="28"/>
          <w:szCs w:val="28"/>
        </w:rPr>
        <w:t>. При использовании именованных аргументов необходимо указать имя параметра, двоеточие</w:t>
      </w:r>
      <w:proofErr w:type="gramStart"/>
      <w:r w:rsidRPr="008103A9">
        <w:rPr>
          <w:color w:val="171717"/>
          <w:sz w:val="28"/>
          <w:szCs w:val="28"/>
        </w:rPr>
        <w:t xml:space="preserve"> (":"), </w:t>
      </w:r>
      <w:proofErr w:type="gramEnd"/>
      <w:r w:rsidRPr="008103A9">
        <w:rPr>
          <w:color w:val="171717"/>
          <w:sz w:val="28"/>
          <w:szCs w:val="28"/>
        </w:rPr>
        <w:t xml:space="preserve">а затем аргумент. Аргументы для метода могут отображаться в любом порядке, при условии, что все обязательные аргументы присутствуют. В следующем примере для вызова метода </w:t>
      </w:r>
      <w:proofErr w:type="spellStart"/>
      <w:r w:rsidRPr="008103A9">
        <w:rPr>
          <w:color w:val="171717"/>
          <w:sz w:val="28"/>
          <w:szCs w:val="28"/>
        </w:rPr>
        <w:t>TestMotorcycle.Drive</w:t>
      </w:r>
      <w:proofErr w:type="spellEnd"/>
      <w:r w:rsidRPr="008103A9">
        <w:rPr>
          <w:color w:val="171717"/>
          <w:sz w:val="28"/>
          <w:szCs w:val="28"/>
        </w:rPr>
        <w:t xml:space="preserve"> используются именованные аргументы. В этом примере именованные аргументы передаются из списка параметров метода в обратном порядк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етод можно вызывать, используя и позиционные, и именованные аргументы. При этом за именованным аргументом позиционный аргумент идти не может. В следующем примере метод </w:t>
      </w:r>
      <w:proofErr w:type="spellStart"/>
      <w:r w:rsidRPr="008103A9">
        <w:rPr>
          <w:color w:val="171717"/>
          <w:sz w:val="28"/>
          <w:szCs w:val="28"/>
        </w:rPr>
        <w:t>TestMotorcycle.Drive</w:t>
      </w:r>
      <w:proofErr w:type="spellEnd"/>
      <w:r w:rsidRPr="008103A9">
        <w:rPr>
          <w:color w:val="171717"/>
          <w:sz w:val="28"/>
          <w:szCs w:val="28"/>
        </w:rPr>
        <w:t xml:space="preserve"> из предыдущего </w:t>
      </w:r>
      <w:r w:rsidRPr="008103A9">
        <w:rPr>
          <w:color w:val="171717"/>
          <w:sz w:val="28"/>
          <w:szCs w:val="28"/>
        </w:rPr>
        <w:lastRenderedPageBreak/>
        <w:t>примера вызывается с использованием одного позиционного и одного именованного аргумент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Унаследованные и переопределенные метод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Помимо членов, определенных в нем явно, тип наследует члены, определенные в его базовых классах. Так как все типы в системе управляемых типов напрямую или косвенно наследуются из класса 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color w:val="171717"/>
          <w:sz w:val="28"/>
          <w:szCs w:val="28"/>
        </w:rPr>
        <w:t xml:space="preserve">, все типы наследуют его члены, такие как </w:t>
      </w:r>
      <w:proofErr w:type="spellStart"/>
      <w:r w:rsidRPr="008103A9">
        <w:rPr>
          <w:sz w:val="28"/>
          <w:szCs w:val="28"/>
        </w:rPr>
        <w:t>Equals</w:t>
      </w:r>
      <w:proofErr w:type="spellEnd"/>
      <w:r w:rsidRPr="008103A9">
        <w:rPr>
          <w:sz w:val="28"/>
          <w:szCs w:val="28"/>
        </w:rPr>
        <w:t>(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sz w:val="28"/>
          <w:szCs w:val="28"/>
        </w:rPr>
        <w:t>)</w:t>
      </w:r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GetType</w:t>
      </w:r>
      <w:proofErr w:type="spellEnd"/>
      <w:r w:rsidRPr="008103A9">
        <w:rPr>
          <w:sz w:val="28"/>
          <w:szCs w:val="28"/>
        </w:rPr>
        <w:t>()</w:t>
      </w:r>
      <w:r w:rsidRPr="008103A9">
        <w:rPr>
          <w:color w:val="171717"/>
          <w:sz w:val="28"/>
          <w:szCs w:val="28"/>
        </w:rPr>
        <w:t xml:space="preserve"> и </w:t>
      </w:r>
      <w:proofErr w:type="spellStart"/>
      <w:r w:rsidRPr="008103A9">
        <w:rPr>
          <w:sz w:val="28"/>
          <w:szCs w:val="28"/>
        </w:rPr>
        <w:t>ToString</w:t>
      </w:r>
      <w:proofErr w:type="spellEnd"/>
      <w:r w:rsidRPr="008103A9">
        <w:rPr>
          <w:sz w:val="28"/>
          <w:szCs w:val="28"/>
        </w:rPr>
        <w:t>()</w:t>
      </w:r>
      <w:r w:rsidRPr="008103A9">
        <w:rPr>
          <w:color w:val="171717"/>
          <w:sz w:val="28"/>
          <w:szCs w:val="28"/>
        </w:rPr>
        <w:t xml:space="preserve">. В следующем примере определяется класс </w:t>
      </w:r>
      <w:proofErr w:type="spellStart"/>
      <w:r w:rsidRPr="008103A9">
        <w:rPr>
          <w:color w:val="171717"/>
          <w:sz w:val="28"/>
          <w:szCs w:val="28"/>
        </w:rPr>
        <w:t>Person</w:t>
      </w:r>
      <w:proofErr w:type="spellEnd"/>
      <w:r w:rsidRPr="008103A9">
        <w:rPr>
          <w:color w:val="171717"/>
          <w:sz w:val="28"/>
          <w:szCs w:val="28"/>
        </w:rPr>
        <w:t xml:space="preserve">, который создает экземпляры двух объектов </w:t>
      </w:r>
      <w:proofErr w:type="spellStart"/>
      <w:r w:rsidRPr="008103A9">
        <w:rPr>
          <w:color w:val="171717"/>
          <w:sz w:val="28"/>
          <w:szCs w:val="28"/>
        </w:rPr>
        <w:t>Person</w:t>
      </w:r>
      <w:proofErr w:type="spellEnd"/>
      <w:r w:rsidRPr="008103A9">
        <w:rPr>
          <w:color w:val="171717"/>
          <w:sz w:val="28"/>
          <w:szCs w:val="28"/>
        </w:rPr>
        <w:t xml:space="preserve"> и вызывает метод </w:t>
      </w:r>
      <w:proofErr w:type="spellStart"/>
      <w:r w:rsidRPr="008103A9">
        <w:rPr>
          <w:color w:val="171717"/>
          <w:sz w:val="28"/>
          <w:szCs w:val="28"/>
        </w:rPr>
        <w:t>Person.Equals</w:t>
      </w:r>
      <w:proofErr w:type="spellEnd"/>
      <w:r w:rsidRPr="008103A9">
        <w:rPr>
          <w:color w:val="171717"/>
          <w:sz w:val="28"/>
          <w:szCs w:val="28"/>
        </w:rPr>
        <w:t xml:space="preserve">, чтобы определить, равны ли эти объекты. При этом метод </w:t>
      </w:r>
      <w:proofErr w:type="spellStart"/>
      <w:r w:rsidRPr="008103A9">
        <w:rPr>
          <w:color w:val="171717"/>
          <w:sz w:val="28"/>
          <w:szCs w:val="28"/>
        </w:rPr>
        <w:t>Equals</w:t>
      </w:r>
      <w:proofErr w:type="spellEnd"/>
      <w:r w:rsidRPr="008103A9">
        <w:rPr>
          <w:color w:val="171717"/>
          <w:sz w:val="28"/>
          <w:szCs w:val="28"/>
        </w:rPr>
        <w:t xml:space="preserve"> в классе </w:t>
      </w:r>
      <w:proofErr w:type="spellStart"/>
      <w:r w:rsidRPr="008103A9">
        <w:rPr>
          <w:color w:val="171717"/>
          <w:sz w:val="28"/>
          <w:szCs w:val="28"/>
        </w:rPr>
        <w:t>Person</w:t>
      </w:r>
      <w:proofErr w:type="spellEnd"/>
      <w:r w:rsidRPr="008103A9">
        <w:rPr>
          <w:color w:val="171717"/>
          <w:sz w:val="28"/>
          <w:szCs w:val="28"/>
        </w:rPr>
        <w:t xml:space="preserve"> не определяется, он наследуется из 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Типы могут переопределять унаследованные члены, используя ключевое слово </w:t>
      </w:r>
      <w:proofErr w:type="spellStart"/>
      <w:r w:rsidRPr="008103A9">
        <w:rPr>
          <w:color w:val="171717"/>
          <w:sz w:val="28"/>
          <w:szCs w:val="28"/>
        </w:rPr>
        <w:t>override</w:t>
      </w:r>
      <w:proofErr w:type="spellEnd"/>
      <w:r w:rsidRPr="008103A9">
        <w:rPr>
          <w:color w:val="171717"/>
          <w:sz w:val="28"/>
          <w:szCs w:val="28"/>
        </w:rPr>
        <w:t xml:space="preserve"> и обеспечивая реализацию переопределенного метода. Сигнатура метода должна быть такой же, как у переопределенного метода. Следующий пример аналогичен предыдущему за тем исключением, что переопределяет метод </w:t>
      </w:r>
      <w:proofErr w:type="spellStart"/>
      <w:r w:rsidRPr="008103A9">
        <w:rPr>
          <w:sz w:val="28"/>
          <w:szCs w:val="28"/>
        </w:rPr>
        <w:t>Equals</w:t>
      </w:r>
      <w:proofErr w:type="spellEnd"/>
      <w:r w:rsidRPr="008103A9">
        <w:rPr>
          <w:sz w:val="28"/>
          <w:szCs w:val="28"/>
        </w:rPr>
        <w:t>(</w:t>
      </w:r>
      <w:proofErr w:type="spellStart"/>
      <w:r w:rsidRPr="008103A9">
        <w:rPr>
          <w:sz w:val="28"/>
          <w:szCs w:val="28"/>
        </w:rPr>
        <w:t>Object</w:t>
      </w:r>
      <w:proofErr w:type="spellEnd"/>
      <w:r w:rsidRPr="008103A9">
        <w:rPr>
          <w:sz w:val="28"/>
          <w:szCs w:val="28"/>
        </w:rPr>
        <w:t>)</w:t>
      </w:r>
      <w:r w:rsidRPr="008103A9">
        <w:rPr>
          <w:color w:val="171717"/>
          <w:sz w:val="28"/>
          <w:szCs w:val="28"/>
        </w:rPr>
        <w:t xml:space="preserve">. (Он также переопределяет метод </w:t>
      </w:r>
      <w:proofErr w:type="spellStart"/>
      <w:r w:rsidRPr="008103A9">
        <w:rPr>
          <w:sz w:val="28"/>
          <w:szCs w:val="28"/>
        </w:rPr>
        <w:t>GetHashCode</w:t>
      </w:r>
      <w:proofErr w:type="spellEnd"/>
      <w:r w:rsidRPr="008103A9">
        <w:rPr>
          <w:sz w:val="28"/>
          <w:szCs w:val="28"/>
        </w:rPr>
        <w:t>()</w:t>
      </w:r>
      <w:r w:rsidRPr="008103A9">
        <w:rPr>
          <w:color w:val="171717"/>
          <w:sz w:val="28"/>
          <w:szCs w:val="28"/>
        </w:rPr>
        <w:t>, поскольку оба эти метода предназначены для получения согласованных результатов.)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Передача параметров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Типы в C# делятся на </w:t>
      </w:r>
      <w:r w:rsidRPr="008103A9">
        <w:rPr>
          <w:i/>
          <w:iCs/>
          <w:color w:val="171717"/>
          <w:sz w:val="28"/>
          <w:szCs w:val="28"/>
        </w:rPr>
        <w:t>типы значений</w:t>
      </w:r>
      <w:r w:rsidRPr="008103A9">
        <w:rPr>
          <w:color w:val="171717"/>
          <w:sz w:val="28"/>
          <w:szCs w:val="28"/>
        </w:rPr>
        <w:t xml:space="preserve"> и </w:t>
      </w:r>
      <w:r w:rsidRPr="008103A9">
        <w:rPr>
          <w:i/>
          <w:iCs/>
          <w:color w:val="171717"/>
          <w:sz w:val="28"/>
          <w:szCs w:val="28"/>
        </w:rPr>
        <w:t>ссылочные типы</w:t>
      </w:r>
      <w:r w:rsidRPr="008103A9">
        <w:rPr>
          <w:color w:val="171717"/>
          <w:sz w:val="28"/>
          <w:szCs w:val="28"/>
        </w:rPr>
        <w:t xml:space="preserve">. Список встроенных типов значений см. в разделе </w:t>
      </w:r>
      <w:r w:rsidRPr="008103A9">
        <w:rPr>
          <w:sz w:val="28"/>
          <w:szCs w:val="28"/>
        </w:rPr>
        <w:t>Типы и переменные</w:t>
      </w:r>
      <w:r w:rsidRPr="008103A9">
        <w:rPr>
          <w:color w:val="171717"/>
          <w:sz w:val="28"/>
          <w:szCs w:val="28"/>
        </w:rPr>
        <w:t>. По умолчанию и типы значений, и ссылочные типы передаются в метод по значению.</w:t>
      </w:r>
    </w:p>
    <w:p w:rsidR="008103A9" w:rsidRPr="008103A9" w:rsidRDefault="008103A9" w:rsidP="008103A9">
      <w:pPr>
        <w:pStyle w:val="4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Передача параметров по значению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При передаче типа значения в метод по значению вместо самого объекта передается его копия. Это значит, что изменения объекта в вызываемом методе не отражаются на исходном объекте, когда управление возвращается вызывающему объекту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Код в следующем примере передает тип значения в метод по значению, а вызываемый метод пытается изменить значение типа значения. Он определяет переменную типа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, который является типом значения, присваивает ему значение 20 и передает его в метод с именем </w:t>
      </w:r>
      <w:proofErr w:type="spellStart"/>
      <w:r w:rsidRPr="008103A9">
        <w:rPr>
          <w:color w:val="171717"/>
          <w:sz w:val="28"/>
          <w:szCs w:val="28"/>
        </w:rPr>
        <w:t>ModifyValue</w:t>
      </w:r>
      <w:proofErr w:type="spellEnd"/>
      <w:r w:rsidRPr="008103A9">
        <w:rPr>
          <w:color w:val="171717"/>
          <w:sz w:val="28"/>
          <w:szCs w:val="28"/>
        </w:rPr>
        <w:t>, который изменяет значение переменной на 30. Однако</w:t>
      </w:r>
      <w:proofErr w:type="gramStart"/>
      <w:r w:rsidRPr="008103A9">
        <w:rPr>
          <w:color w:val="171717"/>
          <w:sz w:val="28"/>
          <w:szCs w:val="28"/>
        </w:rPr>
        <w:t>,</w:t>
      </w:r>
      <w:proofErr w:type="gramEnd"/>
      <w:r w:rsidRPr="008103A9">
        <w:rPr>
          <w:color w:val="171717"/>
          <w:sz w:val="28"/>
          <w:szCs w:val="28"/>
        </w:rPr>
        <w:t xml:space="preserve"> когда метод возвращается, значение переменной остается неизменным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Если объект ссылочного типа передается в метод по значению, ссылка на этот объект передается по значению. Это значит, что метод получает не сам объект, а аргумент, который указывает расположение объекта. Если с помощью этой ссылки в член объекта вносится изменение, это изменение отражается в объекте, даже если управление возвращается вызывающему объекту. При этом изменения в объекте, переданном в метод, не отражаются на исходном объекте, когда управление возвращается вызывающему объекту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определяется класс (ссылочного типа) с именем </w:t>
      </w:r>
      <w:proofErr w:type="spellStart"/>
      <w:r w:rsidRPr="008103A9">
        <w:rPr>
          <w:color w:val="171717"/>
          <w:sz w:val="28"/>
          <w:szCs w:val="28"/>
        </w:rPr>
        <w:t>SampleRefType</w:t>
      </w:r>
      <w:proofErr w:type="spellEnd"/>
      <w:r w:rsidRPr="008103A9">
        <w:rPr>
          <w:color w:val="171717"/>
          <w:sz w:val="28"/>
          <w:szCs w:val="28"/>
        </w:rPr>
        <w:t xml:space="preserve">. Он создает экземпляр объекта </w:t>
      </w:r>
      <w:proofErr w:type="spellStart"/>
      <w:r w:rsidRPr="008103A9">
        <w:rPr>
          <w:color w:val="171717"/>
          <w:sz w:val="28"/>
          <w:szCs w:val="28"/>
        </w:rPr>
        <w:t>SampleRefType</w:t>
      </w:r>
      <w:proofErr w:type="spellEnd"/>
      <w:r w:rsidRPr="008103A9">
        <w:rPr>
          <w:color w:val="171717"/>
          <w:sz w:val="28"/>
          <w:szCs w:val="28"/>
        </w:rPr>
        <w:t xml:space="preserve">, задает в его поле </w:t>
      </w:r>
      <w:proofErr w:type="spellStart"/>
      <w:r w:rsidRPr="008103A9">
        <w:rPr>
          <w:color w:val="171717"/>
          <w:sz w:val="28"/>
          <w:szCs w:val="28"/>
        </w:rPr>
        <w:t>value</w:t>
      </w:r>
      <w:proofErr w:type="spellEnd"/>
      <w:r w:rsidRPr="008103A9">
        <w:rPr>
          <w:color w:val="171717"/>
          <w:sz w:val="28"/>
          <w:szCs w:val="28"/>
        </w:rPr>
        <w:t xml:space="preserve"> значение 44 и передает объект в метод </w:t>
      </w:r>
      <w:proofErr w:type="spellStart"/>
      <w:r w:rsidRPr="008103A9">
        <w:rPr>
          <w:color w:val="171717"/>
          <w:sz w:val="28"/>
          <w:szCs w:val="28"/>
        </w:rPr>
        <w:t>ModifyObject</w:t>
      </w:r>
      <w:proofErr w:type="spellEnd"/>
      <w:r w:rsidRPr="008103A9">
        <w:rPr>
          <w:color w:val="171717"/>
          <w:sz w:val="28"/>
          <w:szCs w:val="28"/>
        </w:rPr>
        <w:t xml:space="preserve">. В этом примере, в сущности, происходит то же самое, что и в предыдущем, — аргумент передается в метод по значению. Однако поскольку здесь используется ссылочный тип, результат будет другим. В данном случае в методе </w:t>
      </w:r>
      <w:proofErr w:type="spellStart"/>
      <w:r w:rsidRPr="008103A9">
        <w:rPr>
          <w:color w:val="171717"/>
          <w:sz w:val="28"/>
          <w:szCs w:val="28"/>
        </w:rPr>
        <w:t>ModifyObject</w:t>
      </w:r>
      <w:proofErr w:type="spellEnd"/>
      <w:r w:rsidRPr="008103A9">
        <w:rPr>
          <w:color w:val="171717"/>
          <w:sz w:val="28"/>
          <w:szCs w:val="28"/>
        </w:rPr>
        <w:t xml:space="preserve"> изменено поле </w:t>
      </w:r>
      <w:proofErr w:type="spellStart"/>
      <w:r w:rsidRPr="008103A9">
        <w:rPr>
          <w:color w:val="171717"/>
          <w:sz w:val="28"/>
          <w:szCs w:val="28"/>
        </w:rPr>
        <w:t>obj.value</w:t>
      </w:r>
      <w:proofErr w:type="spellEnd"/>
      <w:r w:rsidRPr="008103A9">
        <w:rPr>
          <w:color w:val="171717"/>
          <w:sz w:val="28"/>
          <w:szCs w:val="28"/>
        </w:rPr>
        <w:t xml:space="preserve">, при этом поле </w:t>
      </w:r>
      <w:proofErr w:type="spellStart"/>
      <w:r w:rsidRPr="008103A9">
        <w:rPr>
          <w:color w:val="171717"/>
          <w:sz w:val="28"/>
          <w:szCs w:val="28"/>
        </w:rPr>
        <w:t>value</w:t>
      </w:r>
      <w:proofErr w:type="spellEnd"/>
      <w:r w:rsidRPr="008103A9">
        <w:rPr>
          <w:color w:val="171717"/>
          <w:sz w:val="28"/>
          <w:szCs w:val="28"/>
        </w:rPr>
        <w:t xml:space="preserve"> аргумента </w:t>
      </w:r>
      <w:proofErr w:type="spellStart"/>
      <w:r w:rsidRPr="008103A9">
        <w:rPr>
          <w:color w:val="171717"/>
          <w:sz w:val="28"/>
          <w:szCs w:val="28"/>
        </w:rPr>
        <w:t>rt</w:t>
      </w:r>
      <w:proofErr w:type="spellEnd"/>
      <w:r w:rsidRPr="008103A9">
        <w:rPr>
          <w:color w:val="171717"/>
          <w:sz w:val="28"/>
          <w:szCs w:val="28"/>
        </w:rPr>
        <w:t xml:space="preserve"> в методе </w:t>
      </w:r>
      <w:proofErr w:type="spellStart"/>
      <w:r w:rsidRPr="008103A9">
        <w:rPr>
          <w:color w:val="171717"/>
          <w:sz w:val="28"/>
          <w:szCs w:val="28"/>
        </w:rPr>
        <w:t>Main</w:t>
      </w:r>
      <w:proofErr w:type="spellEnd"/>
      <w:r w:rsidRPr="008103A9">
        <w:rPr>
          <w:color w:val="171717"/>
          <w:sz w:val="28"/>
          <w:szCs w:val="28"/>
        </w:rPr>
        <w:t xml:space="preserve"> также изменяется на 33, как видно из результатов в предыдущем примере.</w:t>
      </w:r>
    </w:p>
    <w:p w:rsidR="008103A9" w:rsidRPr="008103A9" w:rsidRDefault="008103A9" w:rsidP="008103A9">
      <w:pPr>
        <w:pStyle w:val="4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Передача параметров по ссылке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Параметр передается по ссылке, когда нужно изменить значение аргумента в методе и сохранить это изменение после того, как управление вернется вызывающему методу. Для передачи параметра по ссылке используйте ключевое слово </w:t>
      </w:r>
      <w:hyperlink r:id="rId10" w:history="1">
        <w:proofErr w:type="spellStart"/>
        <w:r w:rsidRPr="008103A9">
          <w:rPr>
            <w:rStyle w:val="ad"/>
            <w:color w:val="1155CC"/>
            <w:sz w:val="28"/>
            <w:szCs w:val="28"/>
          </w:rPr>
          <w:t>ref</w:t>
        </w:r>
        <w:proofErr w:type="spellEnd"/>
      </w:hyperlink>
      <w:r w:rsidRPr="008103A9">
        <w:rPr>
          <w:color w:val="171717"/>
          <w:sz w:val="28"/>
          <w:szCs w:val="28"/>
        </w:rPr>
        <w:t xml:space="preserve"> или </w:t>
      </w:r>
      <w:hyperlink r:id="rId11" w:history="1">
        <w:proofErr w:type="spellStart"/>
        <w:r w:rsidRPr="008103A9">
          <w:rPr>
            <w:rStyle w:val="ad"/>
            <w:color w:val="1155CC"/>
            <w:sz w:val="28"/>
            <w:szCs w:val="28"/>
          </w:rPr>
          <w:t>out</w:t>
        </w:r>
        <w:proofErr w:type="spellEnd"/>
      </w:hyperlink>
      <w:r w:rsidRPr="008103A9">
        <w:rPr>
          <w:color w:val="171717"/>
          <w:sz w:val="28"/>
          <w:szCs w:val="28"/>
        </w:rPr>
        <w:t xml:space="preserve">. Можно также передать значение по ссылке, чтобы предотвратить копирование, и при этом запретить внесение изменений с помощью ключевого слова </w:t>
      </w:r>
      <w:hyperlink r:id="rId12" w:history="1">
        <w:proofErr w:type="spellStart"/>
        <w:r w:rsidRPr="008103A9">
          <w:rPr>
            <w:rStyle w:val="ad"/>
            <w:color w:val="1155CC"/>
            <w:sz w:val="28"/>
            <w:szCs w:val="28"/>
          </w:rPr>
          <w:t>in</w:t>
        </w:r>
        <w:proofErr w:type="spellEnd"/>
      </w:hyperlink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Следующий пример идентичен предыдущему за тем исключением, что значение передается в метод </w:t>
      </w:r>
      <w:proofErr w:type="spellStart"/>
      <w:r w:rsidRPr="008103A9">
        <w:rPr>
          <w:color w:val="171717"/>
          <w:sz w:val="28"/>
          <w:szCs w:val="28"/>
        </w:rPr>
        <w:t>ModifyValue</w:t>
      </w:r>
      <w:proofErr w:type="spellEnd"/>
      <w:r w:rsidRPr="008103A9">
        <w:rPr>
          <w:color w:val="171717"/>
          <w:sz w:val="28"/>
          <w:szCs w:val="28"/>
        </w:rPr>
        <w:t xml:space="preserve"> по ссылке. Если значение параметра в методе </w:t>
      </w:r>
      <w:proofErr w:type="spellStart"/>
      <w:r w:rsidRPr="008103A9">
        <w:rPr>
          <w:color w:val="171717"/>
          <w:sz w:val="28"/>
          <w:szCs w:val="28"/>
        </w:rPr>
        <w:t>ModifyValue</w:t>
      </w:r>
      <w:proofErr w:type="spellEnd"/>
      <w:r w:rsidRPr="008103A9">
        <w:rPr>
          <w:color w:val="171717"/>
          <w:sz w:val="28"/>
          <w:szCs w:val="28"/>
        </w:rPr>
        <w:t xml:space="preserve"> будет изменено, при возвращении управления вызывающему объекту это изменение не сохранитс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Общий шаблон, в котором используются параметры по ссылке, включает замену значений переменных. Когда две переменные передаются в метод по ссылке, он меняет их содержимое местами. В следующем примере меняются местами целочисленные значени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Передача параметров ссылочного типа позволяет изменить значение самой ссылки, а не отдельных ее элементов или полей.</w:t>
      </w:r>
    </w:p>
    <w:p w:rsidR="008103A9" w:rsidRPr="008103A9" w:rsidRDefault="008103A9" w:rsidP="008103A9">
      <w:pPr>
        <w:pStyle w:val="4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Массивы параметров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некоторых случаях требование об указании точного числа аргументов для метода является строгим. Если параметр в массиве параметров указывается с помощью ключевого слова </w:t>
      </w:r>
      <w:proofErr w:type="spellStart"/>
      <w:r w:rsidRPr="008103A9">
        <w:rPr>
          <w:color w:val="171717"/>
          <w:sz w:val="28"/>
          <w:szCs w:val="28"/>
        </w:rPr>
        <w:t>params</w:t>
      </w:r>
      <w:proofErr w:type="spellEnd"/>
      <w:r w:rsidRPr="008103A9">
        <w:rPr>
          <w:color w:val="171717"/>
          <w:sz w:val="28"/>
          <w:szCs w:val="28"/>
        </w:rPr>
        <w:t xml:space="preserve">, метод можно вызывать с переменным числом аргументов. Параметр, помеченный ключевым словом </w:t>
      </w:r>
      <w:proofErr w:type="spellStart"/>
      <w:r w:rsidRPr="008103A9">
        <w:rPr>
          <w:color w:val="171717"/>
          <w:sz w:val="28"/>
          <w:szCs w:val="28"/>
        </w:rPr>
        <w:t>params</w:t>
      </w:r>
      <w:proofErr w:type="spellEnd"/>
      <w:r w:rsidRPr="008103A9">
        <w:rPr>
          <w:color w:val="171717"/>
          <w:sz w:val="28"/>
          <w:szCs w:val="28"/>
        </w:rPr>
        <w:t>, должен быть типом массива и занимать последнюю позицию в списке параметров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После этого вызывающий объект можно вызвать одним из трех способов:</w:t>
      </w:r>
    </w:p>
    <w:p w:rsidR="008103A9" w:rsidRPr="008103A9" w:rsidRDefault="008103A9" w:rsidP="008103A9">
      <w:pPr>
        <w:pStyle w:val="ae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передавая массив соответствующего типа, содержащий требуемое число элементов;</w:t>
      </w:r>
    </w:p>
    <w:p w:rsidR="008103A9" w:rsidRPr="008103A9" w:rsidRDefault="008103A9" w:rsidP="008103A9">
      <w:pPr>
        <w:pStyle w:val="ae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передавая в метод список отдельных аргументов соответствующего типа, разделенный запятыми;</w:t>
      </w:r>
    </w:p>
    <w:p w:rsidR="008103A9" w:rsidRPr="008103A9" w:rsidRDefault="008103A9" w:rsidP="008103A9">
      <w:pPr>
        <w:pStyle w:val="ae"/>
        <w:numPr>
          <w:ilvl w:val="0"/>
          <w:numId w:val="14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не передавая никакие аргументы в массив параметров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определяется метод с именем </w:t>
      </w:r>
      <w:proofErr w:type="spellStart"/>
      <w:r w:rsidRPr="008103A9">
        <w:rPr>
          <w:color w:val="171717"/>
          <w:sz w:val="28"/>
          <w:szCs w:val="28"/>
        </w:rPr>
        <w:t>GetVowels</w:t>
      </w:r>
      <w:proofErr w:type="spellEnd"/>
      <w:r w:rsidRPr="008103A9">
        <w:rPr>
          <w:color w:val="171717"/>
          <w:sz w:val="28"/>
          <w:szCs w:val="28"/>
        </w:rPr>
        <w:t xml:space="preserve">, возвращающий все гласные из массива параметров. Метод </w:t>
      </w:r>
      <w:proofErr w:type="spellStart"/>
      <w:r w:rsidRPr="008103A9">
        <w:rPr>
          <w:color w:val="171717"/>
          <w:sz w:val="28"/>
          <w:szCs w:val="28"/>
        </w:rPr>
        <w:t>Main</w:t>
      </w:r>
      <w:proofErr w:type="spellEnd"/>
      <w:r w:rsidRPr="008103A9">
        <w:rPr>
          <w:color w:val="171717"/>
          <w:sz w:val="28"/>
          <w:szCs w:val="28"/>
        </w:rPr>
        <w:t xml:space="preserve"> демонстрирует все три способа вызова метода. От вызывающих объектов не требуются аргументы для параметров, которые включают модификатор </w:t>
      </w:r>
      <w:proofErr w:type="spellStart"/>
      <w:r w:rsidRPr="008103A9">
        <w:rPr>
          <w:color w:val="171717"/>
          <w:sz w:val="28"/>
          <w:szCs w:val="28"/>
        </w:rPr>
        <w:t>params</w:t>
      </w:r>
      <w:proofErr w:type="spellEnd"/>
      <w:r w:rsidRPr="008103A9">
        <w:rPr>
          <w:color w:val="171717"/>
          <w:sz w:val="28"/>
          <w:szCs w:val="28"/>
        </w:rPr>
        <w:t xml:space="preserve">. В этом случае значение параметра — </w:t>
      </w:r>
      <w:proofErr w:type="spellStart"/>
      <w:r w:rsidRPr="008103A9">
        <w:rPr>
          <w:color w:val="171717"/>
          <w:sz w:val="28"/>
          <w:szCs w:val="28"/>
        </w:rPr>
        <w:t>null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lastRenderedPageBreak/>
        <w:t>Необязательные параметры и аргумент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определении метода может быть указано, являются его параметры обязательными или нет. По умолчанию параметры обязательны. Для определения необязательных параметров значения параметра по умолчанию включаются в определение метода. Если при вызове метода никакие аргументы </w:t>
      </w:r>
      <w:proofErr w:type="gramStart"/>
      <w:r w:rsidRPr="008103A9">
        <w:rPr>
          <w:color w:val="171717"/>
          <w:sz w:val="28"/>
          <w:szCs w:val="28"/>
        </w:rPr>
        <w:t>для</w:t>
      </w:r>
      <w:proofErr w:type="gramEnd"/>
      <w:r w:rsidRPr="008103A9">
        <w:rPr>
          <w:color w:val="171717"/>
          <w:sz w:val="28"/>
          <w:szCs w:val="28"/>
        </w:rPr>
        <w:t xml:space="preserve"> необязательного параметры не указываются, вместо них используется значение по умолчанию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Значение параметра по умолчанию должно быть назначено одним из следующих видов выражений:</w:t>
      </w:r>
    </w:p>
    <w:p w:rsidR="008103A9" w:rsidRPr="008103A9" w:rsidRDefault="008103A9" w:rsidP="008103A9">
      <w:pPr>
        <w:pStyle w:val="ae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Константа, например, строковый литерал или число.</w:t>
      </w:r>
    </w:p>
    <w:p w:rsidR="008103A9" w:rsidRPr="008103A9" w:rsidRDefault="008103A9" w:rsidP="008103A9">
      <w:pPr>
        <w:pStyle w:val="ae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ыражение в форме </w:t>
      </w:r>
      <w:proofErr w:type="spellStart"/>
      <w:r w:rsidRPr="008103A9">
        <w:rPr>
          <w:color w:val="171717"/>
          <w:sz w:val="28"/>
          <w:szCs w:val="28"/>
        </w:rPr>
        <w:t>new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, где 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 — это тип значения. Обратите внимание на то, что при этом вызывается не имеющий параметров неявный конструктор типа значения, который не является фактическим членом типа.</w:t>
      </w:r>
    </w:p>
    <w:p w:rsidR="008103A9" w:rsidRPr="008103A9" w:rsidRDefault="008103A9" w:rsidP="008103A9">
      <w:pPr>
        <w:pStyle w:val="ae"/>
        <w:numPr>
          <w:ilvl w:val="0"/>
          <w:numId w:val="15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ыражение в форме </w:t>
      </w:r>
      <w:proofErr w:type="spellStart"/>
      <w:r w:rsidRPr="008103A9">
        <w:rPr>
          <w:color w:val="171717"/>
          <w:sz w:val="28"/>
          <w:szCs w:val="28"/>
        </w:rPr>
        <w:t>default</w:t>
      </w:r>
      <w:proofErr w:type="spellEnd"/>
      <w:r w:rsidRPr="008103A9">
        <w:rPr>
          <w:color w:val="171717"/>
          <w:sz w:val="28"/>
          <w:szCs w:val="28"/>
        </w:rPr>
        <w:t>(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), где </w:t>
      </w:r>
      <w:proofErr w:type="spellStart"/>
      <w:r w:rsidRPr="008103A9">
        <w:rPr>
          <w:color w:val="171717"/>
          <w:sz w:val="28"/>
          <w:szCs w:val="28"/>
        </w:rPr>
        <w:t>ValType</w:t>
      </w:r>
      <w:proofErr w:type="spellEnd"/>
      <w:r w:rsidRPr="008103A9">
        <w:rPr>
          <w:color w:val="171717"/>
          <w:sz w:val="28"/>
          <w:szCs w:val="28"/>
        </w:rPr>
        <w:t xml:space="preserve"> — это тип значени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Если метод содержит как обязательные, так и необязательные параметры, необязательные параметры определяются в конце списка параметров после всех обязательных параметров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определяется метод </w:t>
      </w:r>
      <w:proofErr w:type="spellStart"/>
      <w:r w:rsidRPr="008103A9">
        <w:rPr>
          <w:color w:val="171717"/>
          <w:sz w:val="28"/>
          <w:szCs w:val="28"/>
        </w:rPr>
        <w:t>ExampleMethod</w:t>
      </w:r>
      <w:proofErr w:type="spellEnd"/>
      <w:r w:rsidRPr="008103A9">
        <w:rPr>
          <w:color w:val="171717"/>
          <w:sz w:val="28"/>
          <w:szCs w:val="28"/>
        </w:rPr>
        <w:t>, который имеет один обязательный и два необязательных параметр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для вызова метода с несколькими необязательными аргументами используются позиционные аргументы, вызывающий объект должен предоставить аргумент для всех необязательных параметров, для которых предоставлен аргумент, от первого до последнего. Например, если при использовании метода </w:t>
      </w:r>
      <w:proofErr w:type="spellStart"/>
      <w:r w:rsidRPr="008103A9">
        <w:rPr>
          <w:color w:val="171717"/>
          <w:sz w:val="28"/>
          <w:szCs w:val="28"/>
        </w:rPr>
        <w:t>ExampleMethod</w:t>
      </w:r>
      <w:proofErr w:type="spellEnd"/>
      <w:r w:rsidRPr="008103A9">
        <w:rPr>
          <w:color w:val="171717"/>
          <w:sz w:val="28"/>
          <w:szCs w:val="28"/>
        </w:rPr>
        <w:t xml:space="preserve"> вызывающий объект предоставляет аргумент для параметра </w:t>
      </w:r>
      <w:proofErr w:type="spellStart"/>
      <w:r w:rsidRPr="008103A9">
        <w:rPr>
          <w:color w:val="171717"/>
          <w:sz w:val="28"/>
          <w:szCs w:val="28"/>
        </w:rPr>
        <w:t>description</w:t>
      </w:r>
      <w:proofErr w:type="spellEnd"/>
      <w:r w:rsidRPr="008103A9">
        <w:rPr>
          <w:color w:val="171717"/>
          <w:sz w:val="28"/>
          <w:szCs w:val="28"/>
        </w:rPr>
        <w:t xml:space="preserve">, он должен также предоставить его для параметра </w:t>
      </w:r>
      <w:proofErr w:type="spellStart"/>
      <w:r w:rsidRPr="008103A9">
        <w:rPr>
          <w:color w:val="171717"/>
          <w:sz w:val="28"/>
          <w:szCs w:val="28"/>
        </w:rPr>
        <w:t>optionalInt</w:t>
      </w:r>
      <w:proofErr w:type="spellEnd"/>
      <w:r w:rsidRPr="008103A9">
        <w:rPr>
          <w:color w:val="171717"/>
          <w:sz w:val="28"/>
          <w:szCs w:val="28"/>
        </w:rPr>
        <w:t xml:space="preserve">. </w:t>
      </w:r>
      <w:proofErr w:type="spellStart"/>
      <w:r w:rsidRPr="008103A9">
        <w:rPr>
          <w:color w:val="171717"/>
          <w:sz w:val="28"/>
          <w:szCs w:val="28"/>
        </w:rPr>
        <w:t>opt.ExampleMethod</w:t>
      </w:r>
      <w:proofErr w:type="spellEnd"/>
      <w:r w:rsidRPr="008103A9">
        <w:rPr>
          <w:color w:val="171717"/>
          <w:sz w:val="28"/>
          <w:szCs w:val="28"/>
        </w:rPr>
        <w:t>(2, 2, "</w:t>
      </w:r>
      <w:proofErr w:type="spellStart"/>
      <w:r w:rsidRPr="008103A9">
        <w:rPr>
          <w:color w:val="171717"/>
          <w:sz w:val="28"/>
          <w:szCs w:val="28"/>
        </w:rPr>
        <w:t>Addition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of</w:t>
      </w:r>
      <w:proofErr w:type="spellEnd"/>
      <w:r w:rsidRPr="008103A9">
        <w:rPr>
          <w:color w:val="171717"/>
          <w:sz w:val="28"/>
          <w:szCs w:val="28"/>
        </w:rPr>
        <w:t xml:space="preserve"> 2 </w:t>
      </w:r>
      <w:proofErr w:type="spellStart"/>
      <w:r w:rsidRPr="008103A9">
        <w:rPr>
          <w:color w:val="171717"/>
          <w:sz w:val="28"/>
          <w:szCs w:val="28"/>
        </w:rPr>
        <w:t>and</w:t>
      </w:r>
      <w:proofErr w:type="spellEnd"/>
      <w:r w:rsidRPr="008103A9">
        <w:rPr>
          <w:color w:val="171717"/>
          <w:sz w:val="28"/>
          <w:szCs w:val="28"/>
        </w:rPr>
        <w:t xml:space="preserve"> 2"); — </w:t>
      </w:r>
      <w:r w:rsidRPr="008103A9">
        <w:rPr>
          <w:color w:val="171717"/>
          <w:sz w:val="28"/>
          <w:szCs w:val="28"/>
        </w:rPr>
        <w:lastRenderedPageBreak/>
        <w:t xml:space="preserve">допустимый вызов метода; </w:t>
      </w:r>
      <w:proofErr w:type="spellStart"/>
      <w:r w:rsidRPr="008103A9">
        <w:rPr>
          <w:color w:val="171717"/>
          <w:sz w:val="28"/>
          <w:szCs w:val="28"/>
        </w:rPr>
        <w:t>opt.ExampleMethod</w:t>
      </w:r>
      <w:proofErr w:type="spellEnd"/>
      <w:r w:rsidRPr="008103A9">
        <w:rPr>
          <w:color w:val="171717"/>
          <w:sz w:val="28"/>
          <w:szCs w:val="28"/>
        </w:rPr>
        <w:t>(2, , "</w:t>
      </w:r>
      <w:proofErr w:type="spellStart"/>
      <w:r w:rsidRPr="008103A9">
        <w:rPr>
          <w:color w:val="171717"/>
          <w:sz w:val="28"/>
          <w:szCs w:val="28"/>
        </w:rPr>
        <w:t>Addition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of</w:t>
      </w:r>
      <w:proofErr w:type="spellEnd"/>
      <w:r w:rsidRPr="008103A9">
        <w:rPr>
          <w:color w:val="171717"/>
          <w:sz w:val="28"/>
          <w:szCs w:val="28"/>
        </w:rPr>
        <w:t xml:space="preserve"> 2 </w:t>
      </w:r>
      <w:proofErr w:type="spellStart"/>
      <w:r w:rsidRPr="008103A9">
        <w:rPr>
          <w:color w:val="171717"/>
          <w:sz w:val="28"/>
          <w:szCs w:val="28"/>
        </w:rPr>
        <w:t>and</w:t>
      </w:r>
      <w:proofErr w:type="spellEnd"/>
      <w:r w:rsidRPr="008103A9">
        <w:rPr>
          <w:color w:val="171717"/>
          <w:sz w:val="28"/>
          <w:szCs w:val="28"/>
        </w:rPr>
        <w:t xml:space="preserve"> 0"); вызывает ошибку компилятора "Аргумент отсутствует"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Если метод вызывается с помощью именованных аргументов или комбинации позиционных и именованных аргументов, вызывающий объект может опустить любые аргументы, следующие за последним позиционным аргументом в вызове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метод </w:t>
      </w:r>
      <w:proofErr w:type="spellStart"/>
      <w:r w:rsidRPr="008103A9">
        <w:rPr>
          <w:color w:val="171717"/>
          <w:sz w:val="28"/>
          <w:szCs w:val="28"/>
        </w:rPr>
        <w:t>ExampleMethod</w:t>
      </w:r>
      <w:proofErr w:type="spellEnd"/>
      <w:r w:rsidRPr="008103A9">
        <w:rPr>
          <w:color w:val="171717"/>
          <w:sz w:val="28"/>
          <w:szCs w:val="28"/>
        </w:rPr>
        <w:t xml:space="preserve"> вызывается трижды. В первых двух вызовах метода используются позиционные аргументы. В первом пропускаются оба необязательных аргумента, а во втором — </w:t>
      </w:r>
      <w:proofErr w:type="gramStart"/>
      <w:r w:rsidRPr="008103A9">
        <w:rPr>
          <w:color w:val="171717"/>
          <w:sz w:val="28"/>
          <w:szCs w:val="28"/>
        </w:rPr>
        <w:t>последний</w:t>
      </w:r>
      <w:proofErr w:type="gramEnd"/>
      <w:r w:rsidRPr="008103A9">
        <w:rPr>
          <w:color w:val="171717"/>
          <w:sz w:val="28"/>
          <w:szCs w:val="28"/>
        </w:rPr>
        <w:t xml:space="preserve">. Третий вызов метода предоставляет позиционный аргумент для обязательного параметра, но использует именованный аргумент для передачи значения в параметр </w:t>
      </w:r>
      <w:proofErr w:type="spellStart"/>
      <w:r w:rsidRPr="008103A9">
        <w:rPr>
          <w:color w:val="171717"/>
          <w:sz w:val="28"/>
          <w:szCs w:val="28"/>
        </w:rPr>
        <w:t>description</w:t>
      </w:r>
      <w:proofErr w:type="spellEnd"/>
      <w:r w:rsidRPr="008103A9">
        <w:rPr>
          <w:color w:val="171717"/>
          <w:sz w:val="28"/>
          <w:szCs w:val="28"/>
        </w:rPr>
        <w:t xml:space="preserve">, в то время как аргумент </w:t>
      </w:r>
      <w:proofErr w:type="spellStart"/>
      <w:r w:rsidRPr="008103A9">
        <w:rPr>
          <w:color w:val="171717"/>
          <w:sz w:val="28"/>
          <w:szCs w:val="28"/>
        </w:rPr>
        <w:t>optionalInt</w:t>
      </w:r>
      <w:proofErr w:type="spellEnd"/>
      <w:r w:rsidRPr="008103A9">
        <w:rPr>
          <w:color w:val="171717"/>
          <w:sz w:val="28"/>
          <w:szCs w:val="28"/>
        </w:rPr>
        <w:t xml:space="preserve"> опускается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спользование необязательных параметров влияет на </w:t>
      </w:r>
      <w:r w:rsidRPr="008103A9">
        <w:rPr>
          <w:i/>
          <w:iCs/>
          <w:color w:val="171717"/>
          <w:sz w:val="28"/>
          <w:szCs w:val="28"/>
        </w:rPr>
        <w:t>разрешение перегрузки</w:t>
      </w:r>
      <w:r w:rsidRPr="008103A9">
        <w:rPr>
          <w:color w:val="171717"/>
          <w:sz w:val="28"/>
          <w:szCs w:val="28"/>
        </w:rPr>
        <w:t xml:space="preserve"> или на способ, с помощью которого компилятор C# определяет, какая именно перегрузка должна вызываться при вызове метода, следующим образом:</w:t>
      </w:r>
    </w:p>
    <w:p w:rsidR="008103A9" w:rsidRPr="008103A9" w:rsidRDefault="008103A9" w:rsidP="008103A9">
      <w:pPr>
        <w:pStyle w:val="ae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Метод, индексатор или конструктор является кандидатом на выполнение, если каждый из его параметров необязателен либо по имени или позиции соответствует одному и тому же аргументу в операторе вызова, и этот аргумент можно преобразовать в тип параметра.</w:t>
      </w:r>
    </w:p>
    <w:p w:rsidR="008103A9" w:rsidRPr="008103A9" w:rsidRDefault="008103A9" w:rsidP="008103A9">
      <w:pPr>
        <w:pStyle w:val="ae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Если найдено более одного кандидата, правила разрешения перегрузки для предпочтительных преобразований применяются к аргументам, указанным явно. Опущенные аргументы для необязательных параметров игнорируются.</w:t>
      </w:r>
    </w:p>
    <w:p w:rsidR="008103A9" w:rsidRPr="008103A9" w:rsidRDefault="008103A9" w:rsidP="008103A9">
      <w:pPr>
        <w:pStyle w:val="ae"/>
        <w:numPr>
          <w:ilvl w:val="0"/>
          <w:numId w:val="16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Если два кандидата определяются как равно подходящие, предпочтение отдается кандидату без необязательных параметров, аргументы которых в вызове были опущены. Это — последовательность определения приоритетов в разрешении перегрузки для кандидатов с меньшим числом параметров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lastRenderedPageBreak/>
        <w:t>Возвращаемые значения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Методы могут возвращать значение вызывающему объекту. Если тип возврата, указываемый перед именем метода, не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этот метод может возвращать значение с помощью ключевого слова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. Инструкция с ключевым словом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, за которым следует переменная, константа или выражение, соответствующие типу возврата, будут возвращать это значение объекту, вызвавшему метод. Методы с типом возврата, отличным от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должны использовать ключевое слово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для возврата значения. Ключевое </w:t>
      </w:r>
      <w:proofErr w:type="gramStart"/>
      <w:r w:rsidRPr="008103A9">
        <w:rPr>
          <w:color w:val="171717"/>
          <w:sz w:val="28"/>
          <w:szCs w:val="28"/>
        </w:rPr>
        <w:t>слове</w:t>
      </w:r>
      <w:proofErr w:type="gram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также останавливает выполнение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Если тип возврата —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инструкцию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без значения по-прежнему можно использовать для завершения выполнения метода. Без ключевого слова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этот метод будет останавливать выполнение при достижении конца блока к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спользование локальной переменной, в данном случае </w:t>
      </w:r>
      <w:proofErr w:type="spellStart"/>
      <w:r w:rsidRPr="008103A9">
        <w:rPr>
          <w:color w:val="171717"/>
          <w:sz w:val="28"/>
          <w:szCs w:val="28"/>
        </w:rPr>
        <w:t>result</w:t>
      </w:r>
      <w:proofErr w:type="spellEnd"/>
      <w:r w:rsidRPr="008103A9">
        <w:rPr>
          <w:color w:val="171717"/>
          <w:sz w:val="28"/>
          <w:szCs w:val="28"/>
        </w:rPr>
        <w:t>, для сохранения значения является необязательным. Это может улучшить читаемость кода или может оказаться необходимым, если нужно сохранить исходное значение аргумента для всей области метод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некоторых случаях нужно, чтобы метод возвращал больше одного значения. Начиная с C# версии 7.0, это легко можно сделать с помощью </w:t>
      </w:r>
      <w:r w:rsidRPr="008103A9">
        <w:rPr>
          <w:i/>
          <w:iCs/>
          <w:color w:val="171717"/>
          <w:sz w:val="28"/>
          <w:szCs w:val="28"/>
        </w:rPr>
        <w:t>типов кортежей</w:t>
      </w:r>
      <w:r w:rsidRPr="008103A9">
        <w:rPr>
          <w:color w:val="171717"/>
          <w:sz w:val="28"/>
          <w:szCs w:val="28"/>
        </w:rPr>
        <w:t xml:space="preserve"> и </w:t>
      </w:r>
      <w:r w:rsidRPr="008103A9">
        <w:rPr>
          <w:i/>
          <w:iCs/>
          <w:color w:val="171717"/>
          <w:sz w:val="28"/>
          <w:szCs w:val="28"/>
        </w:rPr>
        <w:t>литералов кортежей</w:t>
      </w:r>
      <w:r w:rsidRPr="008103A9">
        <w:rPr>
          <w:color w:val="171717"/>
          <w:sz w:val="28"/>
          <w:szCs w:val="28"/>
        </w:rPr>
        <w:t>. Тип кортежа определяет типы данных для элементов кортежа. Литералы кортежей предоставляют фактические значения возвращаемого кортежа. В следующем примере (</w:t>
      </w:r>
      <w:proofErr w:type="spellStart"/>
      <w:r w:rsidRPr="008103A9">
        <w:rPr>
          <w:color w:val="171717"/>
          <w:sz w:val="28"/>
          <w:szCs w:val="28"/>
        </w:rPr>
        <w:t>string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string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string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) определяет тип кортежа, возвращаемый методом </w:t>
      </w:r>
      <w:proofErr w:type="spellStart"/>
      <w:r w:rsidRPr="008103A9">
        <w:rPr>
          <w:color w:val="171717"/>
          <w:sz w:val="28"/>
          <w:szCs w:val="28"/>
        </w:rPr>
        <w:t>GetPersonalInfo</w:t>
      </w:r>
      <w:proofErr w:type="spellEnd"/>
      <w:r w:rsidRPr="008103A9">
        <w:rPr>
          <w:color w:val="171717"/>
          <w:sz w:val="28"/>
          <w:szCs w:val="28"/>
        </w:rPr>
        <w:t>. Выражение (</w:t>
      </w:r>
      <w:proofErr w:type="spellStart"/>
      <w:r w:rsidRPr="008103A9">
        <w:rPr>
          <w:color w:val="171717"/>
          <w:sz w:val="28"/>
          <w:szCs w:val="28"/>
        </w:rPr>
        <w:t>per.FirstNam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per.MiddleNam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per.LastNam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color w:val="171717"/>
          <w:sz w:val="28"/>
          <w:szCs w:val="28"/>
        </w:rPr>
        <w:t>per.Age</w:t>
      </w:r>
      <w:proofErr w:type="spellEnd"/>
      <w:r w:rsidRPr="008103A9">
        <w:rPr>
          <w:color w:val="171717"/>
          <w:sz w:val="28"/>
          <w:szCs w:val="28"/>
        </w:rPr>
        <w:t xml:space="preserve">) представляет собой литерал кортежа; метод возвращает имя, отчество и фамилию, а также возраст объекта </w:t>
      </w:r>
      <w:proofErr w:type="spellStart"/>
      <w:r w:rsidRPr="008103A9">
        <w:rPr>
          <w:color w:val="171717"/>
          <w:sz w:val="28"/>
          <w:szCs w:val="28"/>
        </w:rPr>
        <w:t>PersonInfo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мена могут также назначаться элементам кортежа в определении типа кортежа. В следующих примерах демонстрируется альтернативная версия метода </w:t>
      </w:r>
      <w:proofErr w:type="spellStart"/>
      <w:r w:rsidRPr="008103A9">
        <w:rPr>
          <w:color w:val="171717"/>
          <w:sz w:val="28"/>
          <w:szCs w:val="28"/>
        </w:rPr>
        <w:t>GetPersonalInfo</w:t>
      </w:r>
      <w:proofErr w:type="spellEnd"/>
      <w:r w:rsidRPr="008103A9">
        <w:rPr>
          <w:color w:val="171717"/>
          <w:sz w:val="28"/>
          <w:szCs w:val="28"/>
        </w:rPr>
        <w:t>, в котором используются именованные элементы: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Если в качестве аргумента метод получает массив, а затем изменяет значение отдельных элементов, он может не возвращать массив, однако при желании вы можете это изменить для соблюдения правильного стиля или обеспечения эффективного потока передачи значений. Это связано с тем, что C# передает все ссылочные типы по значению, а значением ссылки на массив является указатель на массив. В следующем примере изменения в содержимом массива </w:t>
      </w:r>
      <w:proofErr w:type="spellStart"/>
      <w:r w:rsidRPr="008103A9">
        <w:rPr>
          <w:color w:val="171717"/>
          <w:sz w:val="28"/>
          <w:szCs w:val="28"/>
        </w:rPr>
        <w:t>values</w:t>
      </w:r>
      <w:proofErr w:type="spellEnd"/>
      <w:r w:rsidRPr="008103A9">
        <w:rPr>
          <w:color w:val="171717"/>
          <w:sz w:val="28"/>
          <w:szCs w:val="28"/>
        </w:rPr>
        <w:t xml:space="preserve">, сделанные в методе </w:t>
      </w:r>
      <w:proofErr w:type="spellStart"/>
      <w:r w:rsidRPr="008103A9">
        <w:rPr>
          <w:color w:val="171717"/>
          <w:sz w:val="28"/>
          <w:szCs w:val="28"/>
        </w:rPr>
        <w:t>DoubleValues</w:t>
      </w:r>
      <w:proofErr w:type="spellEnd"/>
      <w:r w:rsidRPr="008103A9">
        <w:rPr>
          <w:color w:val="171717"/>
          <w:sz w:val="28"/>
          <w:szCs w:val="28"/>
        </w:rPr>
        <w:t>, может отслеживать любой код, имеющий ссылку на этот массив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Методы расширения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Как правило, добавлять методы в существующий тип можно двумя способами:</w:t>
      </w:r>
    </w:p>
    <w:p w:rsidR="008103A9" w:rsidRPr="008103A9" w:rsidRDefault="008103A9" w:rsidP="008103A9">
      <w:pPr>
        <w:pStyle w:val="ae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Изменение исходного кода для этого типа. Конечно, если вы не владеете исходным кодом этого типа, сделать это невозможно. Если при этом в поддержку метода также добавляются поля закрытых данных, это изменение становится критическим.</w:t>
      </w:r>
    </w:p>
    <w:p w:rsidR="008103A9" w:rsidRPr="008103A9" w:rsidRDefault="008103A9" w:rsidP="008103A9">
      <w:pPr>
        <w:pStyle w:val="ae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103A9">
        <w:rPr>
          <w:color w:val="171717"/>
          <w:sz w:val="28"/>
          <w:szCs w:val="28"/>
        </w:rPr>
        <w:t>Определение нового метода в производном классе. Нельзя добавить метод этим способом, используя наследование для других типов, таких как структуры и перечисления. Кроме того, оно не позволяет "добавить" метод в запечатанный класс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Методы расширения позволяют "добавить" метод в существующий тип, не меняя сам тип и не реализуя новый метод в наследуемом типе. Кроме того, метод расширения может не входить в ту же сборку, в которую входит расширяемый им тип. Вызовите метод расширения, как будто он является определенным членом типа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Дополнительные сведения см. в разделе </w:t>
      </w:r>
      <w:r w:rsidRPr="008103A9">
        <w:rPr>
          <w:sz w:val="28"/>
          <w:szCs w:val="28"/>
        </w:rPr>
        <w:t>Методы расширения</w:t>
      </w:r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Асинхронные метод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С помощью функции </w:t>
      </w:r>
      <w:proofErr w:type="spellStart"/>
      <w:r w:rsidRPr="008103A9">
        <w:rPr>
          <w:color w:val="171717"/>
          <w:sz w:val="28"/>
          <w:szCs w:val="28"/>
        </w:rPr>
        <w:t>async</w:t>
      </w:r>
      <w:proofErr w:type="spellEnd"/>
      <w:r w:rsidRPr="008103A9">
        <w:rPr>
          <w:color w:val="171717"/>
          <w:sz w:val="28"/>
          <w:szCs w:val="28"/>
        </w:rPr>
        <w:t xml:space="preserve"> можно вызывать асинхронные методы, не прибегая к использованию явных обратных вызовов или ручному разделению кода между несколькими методами или </w:t>
      </w:r>
      <w:proofErr w:type="gramStart"/>
      <w:r w:rsidRPr="008103A9">
        <w:rPr>
          <w:color w:val="171717"/>
          <w:sz w:val="28"/>
          <w:szCs w:val="28"/>
        </w:rPr>
        <w:t>лямбда-выражениями</w:t>
      </w:r>
      <w:proofErr w:type="gram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lastRenderedPageBreak/>
        <w:t xml:space="preserve">Если пометить метод с помощью модификатора </w:t>
      </w:r>
      <w:proofErr w:type="spellStart"/>
      <w:r w:rsidRPr="008103A9">
        <w:rPr>
          <w:sz w:val="28"/>
          <w:szCs w:val="28"/>
        </w:rPr>
        <w:t>async</w:t>
      </w:r>
      <w:proofErr w:type="spellEnd"/>
      <w:r w:rsidRPr="008103A9">
        <w:rPr>
          <w:color w:val="171717"/>
          <w:sz w:val="28"/>
          <w:szCs w:val="28"/>
        </w:rPr>
        <w:t xml:space="preserve">, можно использовать в этом методе оператор </w:t>
      </w:r>
      <w:proofErr w:type="spellStart"/>
      <w:r w:rsidRPr="008103A9">
        <w:rPr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. Если ожидаемая задача не завершена, то достигнув выражения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в асинхронном методе, управление возвращается вызывающему объекту, а выполнение метода с ключевым словом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приостанавливается до завершения выполнения ожидаемой задачи. После завершения задачи можно возобновить выполнение в метод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 Примечание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Асинхронный метод возвращается в вызывающий объект, когда он встречает первый ожидаемый объект, выполнение которого еще не завершено, или когда выполнение асинхронного метода доходит до конца — в зависимости от того, что происходит раньше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Асинхронный метод может иметь тип возвращаемого значения </w:t>
      </w:r>
      <w:proofErr w:type="spellStart"/>
      <w:r w:rsidRPr="008103A9">
        <w:rPr>
          <w:sz w:val="28"/>
          <w:szCs w:val="28"/>
        </w:rPr>
        <w:t>Task</w:t>
      </w:r>
      <w:proofErr w:type="spellEnd"/>
      <w:r w:rsidRPr="008103A9">
        <w:rPr>
          <w:sz w:val="28"/>
          <w:szCs w:val="28"/>
        </w:rPr>
        <w:t>&lt;</w:t>
      </w:r>
      <w:proofErr w:type="spellStart"/>
      <w:r w:rsidRPr="008103A9">
        <w:rPr>
          <w:sz w:val="28"/>
          <w:szCs w:val="28"/>
        </w:rPr>
        <w:t>TResult</w:t>
      </w:r>
      <w:proofErr w:type="spellEnd"/>
      <w:r w:rsidRPr="008103A9">
        <w:rPr>
          <w:sz w:val="28"/>
          <w:szCs w:val="28"/>
        </w:rPr>
        <w:t>&gt;</w:t>
      </w:r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Task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. Тип возвращаемого значения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 в основном используется для определения обработчиков событий, где требуется возвращать тип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. Асинхронный метод, который возвращает тип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не может быть ожидающим. Вызывающий объект метода, возвращающего значение типа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, не может перехватывать исключения, которые выдает этот метод. </w:t>
      </w:r>
      <w:proofErr w:type="gramStart"/>
      <w:r w:rsidRPr="008103A9">
        <w:rPr>
          <w:color w:val="171717"/>
          <w:sz w:val="28"/>
          <w:szCs w:val="28"/>
        </w:rPr>
        <w:t xml:space="preserve">Начиная с C# 7.0 асинхронный метод может возвращать </w:t>
      </w:r>
      <w:r w:rsidRPr="008103A9">
        <w:rPr>
          <w:sz w:val="28"/>
          <w:szCs w:val="28"/>
        </w:rPr>
        <w:t>любой</w:t>
      </w:r>
      <w:proofErr w:type="gramEnd"/>
      <w:r w:rsidRPr="008103A9">
        <w:rPr>
          <w:sz w:val="28"/>
          <w:szCs w:val="28"/>
        </w:rPr>
        <w:t xml:space="preserve"> тип вида задачи</w:t>
      </w:r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В следующем примере </w:t>
      </w:r>
      <w:proofErr w:type="spellStart"/>
      <w:r w:rsidRPr="008103A9">
        <w:rPr>
          <w:color w:val="171717"/>
          <w:sz w:val="28"/>
          <w:szCs w:val="28"/>
        </w:rPr>
        <w:t>DelayAsync</w:t>
      </w:r>
      <w:proofErr w:type="spellEnd"/>
      <w:r w:rsidRPr="008103A9">
        <w:rPr>
          <w:color w:val="171717"/>
          <w:sz w:val="28"/>
          <w:szCs w:val="28"/>
        </w:rPr>
        <w:t xml:space="preserve"> представляет собой асинхронный метод с оператором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, который возвращает целое число. Поскольку этот метод асинхронный, его объявление должно иметь тип возвращаемого значения </w:t>
      </w:r>
      <w:proofErr w:type="spellStart"/>
      <w:r w:rsidRPr="008103A9">
        <w:rPr>
          <w:color w:val="171717"/>
          <w:sz w:val="28"/>
          <w:szCs w:val="28"/>
        </w:rPr>
        <w:t>Task</w:t>
      </w:r>
      <w:proofErr w:type="spellEnd"/>
      <w:r w:rsidRPr="008103A9">
        <w:rPr>
          <w:color w:val="171717"/>
          <w:sz w:val="28"/>
          <w:szCs w:val="28"/>
        </w:rPr>
        <w:t>&lt;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&gt;. Поскольку тип возврата — </w:t>
      </w:r>
      <w:proofErr w:type="spellStart"/>
      <w:r w:rsidRPr="008103A9">
        <w:rPr>
          <w:color w:val="171717"/>
          <w:sz w:val="28"/>
          <w:szCs w:val="28"/>
        </w:rPr>
        <w:t>Task</w:t>
      </w:r>
      <w:proofErr w:type="spellEnd"/>
      <w:r w:rsidRPr="008103A9">
        <w:rPr>
          <w:color w:val="171717"/>
          <w:sz w:val="28"/>
          <w:szCs w:val="28"/>
        </w:rPr>
        <w:t>&lt;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&gt;, вычисление выражения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в </w:t>
      </w:r>
      <w:proofErr w:type="spellStart"/>
      <w:r w:rsidRPr="008103A9">
        <w:rPr>
          <w:color w:val="171717"/>
          <w:sz w:val="28"/>
          <w:szCs w:val="28"/>
        </w:rPr>
        <w:t>DoSomethingAsync</w:t>
      </w:r>
      <w:proofErr w:type="spellEnd"/>
      <w:r w:rsidRPr="008103A9">
        <w:rPr>
          <w:color w:val="171717"/>
          <w:sz w:val="28"/>
          <w:szCs w:val="28"/>
        </w:rPr>
        <w:t xml:space="preserve"> создает целое число, как показывает следующий оператор: </w:t>
      </w:r>
      <w:proofErr w:type="spellStart"/>
      <w:r w:rsidRPr="008103A9">
        <w:rPr>
          <w:color w:val="171717"/>
          <w:sz w:val="28"/>
          <w:szCs w:val="28"/>
        </w:rPr>
        <w:t>int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result</w:t>
      </w:r>
      <w:proofErr w:type="spellEnd"/>
      <w:r w:rsidRPr="008103A9">
        <w:rPr>
          <w:color w:val="171717"/>
          <w:sz w:val="28"/>
          <w:szCs w:val="28"/>
        </w:rPr>
        <w:t xml:space="preserve"> = </w:t>
      </w:r>
      <w:proofErr w:type="spellStart"/>
      <w:r w:rsidRPr="008103A9">
        <w:rPr>
          <w:color w:val="171717"/>
          <w:sz w:val="28"/>
          <w:szCs w:val="28"/>
        </w:rPr>
        <w:t>await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delayTask</w:t>
      </w:r>
      <w:proofErr w:type="spellEnd"/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sz w:val="28"/>
          <w:szCs w:val="28"/>
        </w:rPr>
        <w:t> 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Асинхронный метод не может объявлять параметры </w:t>
      </w:r>
      <w:proofErr w:type="spellStart"/>
      <w:r w:rsidRPr="008103A9">
        <w:rPr>
          <w:sz w:val="28"/>
          <w:szCs w:val="28"/>
        </w:rPr>
        <w:t>in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ref</w:t>
      </w:r>
      <w:proofErr w:type="spellEnd"/>
      <w:r w:rsidRPr="008103A9">
        <w:rPr>
          <w:color w:val="171717"/>
          <w:sz w:val="28"/>
          <w:szCs w:val="28"/>
        </w:rPr>
        <w:t xml:space="preserve"> или </w:t>
      </w:r>
      <w:proofErr w:type="spellStart"/>
      <w:r w:rsidRPr="008103A9">
        <w:rPr>
          <w:sz w:val="28"/>
          <w:szCs w:val="28"/>
        </w:rPr>
        <w:t>out</w:t>
      </w:r>
      <w:proofErr w:type="spellEnd"/>
      <w:r w:rsidRPr="008103A9">
        <w:rPr>
          <w:color w:val="171717"/>
          <w:sz w:val="28"/>
          <w:szCs w:val="28"/>
        </w:rPr>
        <w:t>, но может вызывать методы, имеющие такие параметры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Дополнительные сведения об асинхронных методах см. в разделах </w:t>
      </w:r>
      <w:r w:rsidRPr="008103A9">
        <w:rPr>
          <w:sz w:val="28"/>
          <w:szCs w:val="28"/>
        </w:rPr>
        <w:t xml:space="preserve">Асинхронное программирование с использованием ключевых слов </w:t>
      </w:r>
      <w:proofErr w:type="spellStart"/>
      <w:r w:rsidRPr="008103A9">
        <w:rPr>
          <w:sz w:val="28"/>
          <w:szCs w:val="28"/>
        </w:rPr>
        <w:t>async</w:t>
      </w:r>
      <w:proofErr w:type="spellEnd"/>
      <w:r w:rsidRPr="008103A9">
        <w:rPr>
          <w:sz w:val="28"/>
          <w:szCs w:val="28"/>
        </w:rPr>
        <w:t xml:space="preserve"> и </w:t>
      </w:r>
      <w:proofErr w:type="spellStart"/>
      <w:r w:rsidRPr="008103A9">
        <w:rPr>
          <w:sz w:val="28"/>
          <w:szCs w:val="28"/>
        </w:rPr>
        <w:lastRenderedPageBreak/>
        <w:t>await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r w:rsidRPr="008103A9">
        <w:rPr>
          <w:sz w:val="28"/>
          <w:szCs w:val="28"/>
        </w:rPr>
        <w:t>Поток управления в асинхронных программах</w:t>
      </w:r>
      <w:r w:rsidRPr="008103A9">
        <w:rPr>
          <w:color w:val="171717"/>
          <w:sz w:val="28"/>
          <w:szCs w:val="28"/>
        </w:rPr>
        <w:t xml:space="preserve"> и </w:t>
      </w:r>
      <w:r w:rsidRPr="008103A9">
        <w:rPr>
          <w:sz w:val="28"/>
          <w:szCs w:val="28"/>
        </w:rPr>
        <w:t>Асинхронные типы возврата</w:t>
      </w:r>
      <w:r w:rsidRPr="008103A9">
        <w:rPr>
          <w:color w:val="171717"/>
          <w:sz w:val="28"/>
          <w:szCs w:val="28"/>
        </w:rPr>
        <w:t>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Элементы, воплощающие выражение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>Часто используются определения методов, которые просто немедленно возвращаются с результатом выражения или которые имеют единственную инструкцию в тексте метода.</w:t>
      </w:r>
      <w:r w:rsidRPr="008103A9">
        <w:rPr>
          <w:sz w:val="28"/>
          <w:szCs w:val="28"/>
        </w:rPr>
        <w:t> </w:t>
      </w:r>
      <w:r w:rsidRPr="008103A9">
        <w:rPr>
          <w:color w:val="171717"/>
          <w:sz w:val="28"/>
          <w:szCs w:val="28"/>
        </w:rPr>
        <w:t xml:space="preserve">Если метод возвращает </w:t>
      </w:r>
      <w:proofErr w:type="spellStart"/>
      <w:r w:rsidRPr="008103A9">
        <w:rPr>
          <w:color w:val="171717"/>
          <w:sz w:val="28"/>
          <w:szCs w:val="28"/>
        </w:rPr>
        <w:t>void</w:t>
      </w:r>
      <w:proofErr w:type="spellEnd"/>
      <w:r w:rsidRPr="008103A9">
        <w:rPr>
          <w:color w:val="171717"/>
          <w:sz w:val="28"/>
          <w:szCs w:val="28"/>
        </w:rPr>
        <w:t xml:space="preserve"> или является асинхронным, текст этого метода должен быть выражением оператора (как и при использовании </w:t>
      </w:r>
      <w:proofErr w:type="gramStart"/>
      <w:r w:rsidRPr="008103A9">
        <w:rPr>
          <w:color w:val="171717"/>
          <w:sz w:val="28"/>
          <w:szCs w:val="28"/>
        </w:rPr>
        <w:t>лямбда-выражений</w:t>
      </w:r>
      <w:proofErr w:type="gramEnd"/>
      <w:r w:rsidRPr="008103A9">
        <w:rPr>
          <w:color w:val="171717"/>
          <w:sz w:val="28"/>
          <w:szCs w:val="28"/>
        </w:rPr>
        <w:t xml:space="preserve">). Свойства и индексаторы должны быть доступны только для чтения, и использовать ключевое слово метода доступа </w:t>
      </w:r>
      <w:proofErr w:type="spellStart"/>
      <w:r w:rsidRPr="008103A9">
        <w:rPr>
          <w:color w:val="171717"/>
          <w:sz w:val="28"/>
          <w:szCs w:val="28"/>
        </w:rPr>
        <w:t>get</w:t>
      </w:r>
      <w:proofErr w:type="spellEnd"/>
      <w:r w:rsidRPr="008103A9">
        <w:rPr>
          <w:color w:val="171717"/>
          <w:sz w:val="28"/>
          <w:szCs w:val="28"/>
        </w:rPr>
        <w:t xml:space="preserve"> не следует.</w:t>
      </w:r>
    </w:p>
    <w:p w:rsidR="008103A9" w:rsidRPr="008103A9" w:rsidRDefault="008103A9" w:rsidP="008103A9">
      <w:pPr>
        <w:pStyle w:val="3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03A9">
        <w:rPr>
          <w:rFonts w:ascii="Times New Roman" w:hAnsi="Times New Roman" w:cs="Times New Roman"/>
          <w:color w:val="171717"/>
          <w:sz w:val="28"/>
          <w:szCs w:val="28"/>
        </w:rPr>
        <w:t>Итераторы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Итератор выполняет настраиваемую итерацию по коллекции, например по списку или массиву. Итератор использует инструкцию </w:t>
      </w:r>
      <w:proofErr w:type="spellStart"/>
      <w:r w:rsidRPr="008103A9">
        <w:rPr>
          <w:sz w:val="28"/>
          <w:szCs w:val="28"/>
        </w:rPr>
        <w:t>yield</w:t>
      </w:r>
      <w:proofErr w:type="spellEnd"/>
      <w:r w:rsidRPr="008103A9">
        <w:rPr>
          <w:sz w:val="28"/>
          <w:szCs w:val="28"/>
        </w:rPr>
        <w:t xml:space="preserve"> </w:t>
      </w:r>
      <w:proofErr w:type="spellStart"/>
      <w:r w:rsidRPr="008103A9">
        <w:rPr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для возврата всех элементов по одному. По достижении оператора </w:t>
      </w:r>
      <w:proofErr w:type="spellStart"/>
      <w:r w:rsidRPr="008103A9">
        <w:rPr>
          <w:color w:val="171717"/>
          <w:sz w:val="28"/>
          <w:szCs w:val="28"/>
        </w:rPr>
        <w:t>yield</w:t>
      </w:r>
      <w:proofErr w:type="spellEnd"/>
      <w:r w:rsidRPr="008103A9">
        <w:rPr>
          <w:color w:val="171717"/>
          <w:sz w:val="28"/>
          <w:szCs w:val="28"/>
        </w:rPr>
        <w:t xml:space="preserve"> </w:t>
      </w:r>
      <w:proofErr w:type="spellStart"/>
      <w:r w:rsidRPr="008103A9">
        <w:rPr>
          <w:color w:val="171717"/>
          <w:sz w:val="28"/>
          <w:szCs w:val="28"/>
        </w:rPr>
        <w:t>return</w:t>
      </w:r>
      <w:proofErr w:type="spellEnd"/>
      <w:r w:rsidRPr="008103A9">
        <w:rPr>
          <w:color w:val="171717"/>
          <w:sz w:val="28"/>
          <w:szCs w:val="28"/>
        </w:rPr>
        <w:t xml:space="preserve"> текущее расположение запоминается, чтобы вызывающий объект мог запросить следующий элемент в последовательности.</w:t>
      </w:r>
    </w:p>
    <w:p w:rsidR="008103A9" w:rsidRPr="008103A9" w:rsidRDefault="008103A9" w:rsidP="008103A9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103A9">
        <w:rPr>
          <w:color w:val="171717"/>
          <w:sz w:val="28"/>
          <w:szCs w:val="28"/>
        </w:rPr>
        <w:t xml:space="preserve">Тип возврата итератора может быть </w:t>
      </w:r>
      <w:proofErr w:type="spellStart"/>
      <w:r w:rsidRPr="008103A9">
        <w:rPr>
          <w:sz w:val="28"/>
          <w:szCs w:val="28"/>
        </w:rPr>
        <w:t>IEnumerable</w:t>
      </w:r>
      <w:proofErr w:type="spellEnd"/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IEnumerable</w:t>
      </w:r>
      <w:proofErr w:type="spellEnd"/>
      <w:r w:rsidRPr="008103A9">
        <w:rPr>
          <w:sz w:val="28"/>
          <w:szCs w:val="28"/>
        </w:rPr>
        <w:t>&lt;T&gt;</w:t>
      </w:r>
      <w:r w:rsidRPr="008103A9">
        <w:rPr>
          <w:color w:val="171717"/>
          <w:sz w:val="28"/>
          <w:szCs w:val="28"/>
        </w:rPr>
        <w:t xml:space="preserve">, </w:t>
      </w:r>
      <w:proofErr w:type="spellStart"/>
      <w:r w:rsidRPr="008103A9">
        <w:rPr>
          <w:sz w:val="28"/>
          <w:szCs w:val="28"/>
        </w:rPr>
        <w:t>IEnumerator</w:t>
      </w:r>
      <w:proofErr w:type="spellEnd"/>
      <w:r w:rsidRPr="008103A9">
        <w:rPr>
          <w:sz w:val="28"/>
          <w:szCs w:val="28"/>
        </w:rPr>
        <w:t xml:space="preserve"> </w:t>
      </w:r>
      <w:r w:rsidRPr="008103A9">
        <w:rPr>
          <w:color w:val="171717"/>
          <w:sz w:val="28"/>
          <w:szCs w:val="28"/>
        </w:rPr>
        <w:t xml:space="preserve">или </w:t>
      </w:r>
      <w:proofErr w:type="spellStart"/>
      <w:r w:rsidRPr="008103A9">
        <w:rPr>
          <w:sz w:val="28"/>
          <w:szCs w:val="28"/>
        </w:rPr>
        <w:t>IEnumerator</w:t>
      </w:r>
      <w:proofErr w:type="spellEnd"/>
      <w:r w:rsidRPr="008103A9">
        <w:rPr>
          <w:sz w:val="28"/>
          <w:szCs w:val="28"/>
        </w:rPr>
        <w:t>&lt;T&gt;</w:t>
      </w:r>
      <w:r w:rsidRPr="008103A9">
        <w:rPr>
          <w:color w:val="171717"/>
          <w:sz w:val="28"/>
          <w:szCs w:val="28"/>
        </w:rPr>
        <w:t>.</w:t>
      </w:r>
    </w:p>
    <w:p w:rsidR="00312E3C" w:rsidRPr="008103A9" w:rsidRDefault="00312E3C" w:rsidP="008103A9">
      <w:pPr>
        <w:spacing w:line="360" w:lineRule="auto"/>
        <w:ind w:firstLine="709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Pr="00826A96" w:rsidRDefault="00312E3C" w:rsidP="008103A9">
      <w:pPr>
        <w:spacing w:line="360" w:lineRule="auto"/>
        <w:rPr>
          <w:sz w:val="28"/>
          <w:szCs w:val="28"/>
        </w:rPr>
      </w:pPr>
    </w:p>
    <w:p w:rsidR="00312E3C" w:rsidRDefault="00312E3C" w:rsidP="008103A9">
      <w:pPr>
        <w:spacing w:line="360" w:lineRule="auto"/>
        <w:rPr>
          <w:sz w:val="28"/>
          <w:szCs w:val="28"/>
        </w:rPr>
      </w:pPr>
    </w:p>
    <w:p w:rsidR="008103A9" w:rsidRPr="00826A96" w:rsidRDefault="008103A9" w:rsidP="008103A9">
      <w:pPr>
        <w:spacing w:line="360" w:lineRule="auto"/>
        <w:rPr>
          <w:sz w:val="28"/>
          <w:szCs w:val="28"/>
        </w:rPr>
      </w:pPr>
    </w:p>
    <w:p w:rsidR="00FA1DF0" w:rsidRPr="00577190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9" w:name="_Toc22550431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5"/>
      <w:bookmarkEnd w:id="6"/>
      <w:bookmarkEnd w:id="9"/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1. Описать функцию PowerA3(A, B), вычисляющую третью степень числа A и возвращающую ее в переменной B (A — входной, B — выходной параметр; оба параметра являются вещественными). С помощью этой функции найти третьи степени пяти данных чисел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2. Описать функцию </w:t>
      </w:r>
      <w:proofErr w:type="spellStart"/>
      <w:r w:rsidRPr="007D602D">
        <w:rPr>
          <w:color w:val="000000"/>
          <w:sz w:val="27"/>
          <w:szCs w:val="27"/>
        </w:rPr>
        <w:t>Sign</w:t>
      </w:r>
      <w:proofErr w:type="spellEnd"/>
      <w:r w:rsidRPr="007D602D">
        <w:rPr>
          <w:color w:val="000000"/>
          <w:sz w:val="27"/>
          <w:szCs w:val="27"/>
        </w:rPr>
        <w:t>(X) целого типа, возвращающую для вещественного числа X следующие значения: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−1, если X &lt; 0; 0, если X = 0; 1, если X &gt; 0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С помощью этой функции найти значение выражения </w:t>
      </w:r>
      <w:proofErr w:type="spellStart"/>
      <w:r w:rsidRPr="007D602D">
        <w:rPr>
          <w:color w:val="000000"/>
          <w:sz w:val="27"/>
          <w:szCs w:val="27"/>
        </w:rPr>
        <w:t>Sign</w:t>
      </w:r>
      <w:proofErr w:type="spellEnd"/>
      <w:r w:rsidRPr="007D602D">
        <w:rPr>
          <w:color w:val="000000"/>
          <w:sz w:val="27"/>
          <w:szCs w:val="27"/>
        </w:rPr>
        <w:t xml:space="preserve">(A) + </w:t>
      </w:r>
      <w:proofErr w:type="spellStart"/>
      <w:r w:rsidRPr="007D602D">
        <w:rPr>
          <w:color w:val="000000"/>
          <w:sz w:val="27"/>
          <w:szCs w:val="27"/>
        </w:rPr>
        <w:t>Sign</w:t>
      </w:r>
      <w:proofErr w:type="spellEnd"/>
      <w:r w:rsidRPr="007D602D">
        <w:rPr>
          <w:color w:val="000000"/>
          <w:sz w:val="27"/>
          <w:szCs w:val="27"/>
        </w:rPr>
        <w:t>(B) для данных вещественных чисел A и B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3. Описать функцию </w:t>
      </w:r>
      <w:proofErr w:type="spellStart"/>
      <w:r w:rsidRPr="007D602D">
        <w:rPr>
          <w:color w:val="000000"/>
          <w:sz w:val="27"/>
          <w:szCs w:val="27"/>
        </w:rPr>
        <w:t>RingS</w:t>
      </w:r>
      <w:proofErr w:type="spellEnd"/>
      <w:r w:rsidRPr="007D602D">
        <w:rPr>
          <w:color w:val="000000"/>
          <w:sz w:val="27"/>
          <w:szCs w:val="27"/>
        </w:rPr>
        <w:t>(R1, R2) вещественного типа, находящую площадь кольца, заключенного между двумя окружностями с общим центром и радиусами R1 и R2 (R1 и R2 — вещественные, R1 &gt; R2). С ее помощью найти площади трех колец, для которых даны внешние и внутренние радиусы.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 xml:space="preserve">4. Описать функцию </w:t>
      </w:r>
      <w:proofErr w:type="spellStart"/>
      <w:r w:rsidRPr="007D602D">
        <w:rPr>
          <w:color w:val="000000"/>
          <w:sz w:val="27"/>
          <w:szCs w:val="27"/>
        </w:rPr>
        <w:t>Quarter</w:t>
      </w:r>
      <w:proofErr w:type="spellEnd"/>
      <w:r w:rsidRPr="007D602D">
        <w:rPr>
          <w:color w:val="000000"/>
          <w:sz w:val="27"/>
          <w:szCs w:val="27"/>
        </w:rPr>
        <w:t>(x, y) целого типа, определяющую номер координатной четверти, в которой находится точка с ненулевыми вещественными координатами (x, y). С помощью этой функции найти номера координатных четвертей для трех точек с данными ненулевыми координатами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5. Описать функцию Fact2(N) вещественного типа, вычисляющую двойной факториал: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N!! = 1·3·5·. . .·N, если N — нечетное;</w:t>
      </w:r>
    </w:p>
    <w:p w:rsidR="007D602D" w:rsidRPr="007D602D" w:rsidRDefault="007D602D" w:rsidP="007D602D">
      <w:pPr>
        <w:spacing w:line="360" w:lineRule="auto"/>
        <w:ind w:firstLine="709"/>
        <w:rPr>
          <w:color w:val="000000"/>
          <w:sz w:val="27"/>
          <w:szCs w:val="27"/>
        </w:rPr>
      </w:pPr>
      <w:r w:rsidRPr="007D602D">
        <w:rPr>
          <w:color w:val="000000"/>
          <w:sz w:val="27"/>
          <w:szCs w:val="27"/>
        </w:rPr>
        <w:t>N!! = 2·4·6·. . .·N, если N — четное (N &gt; 0 — параметр целого типа; вещественное возвращаемое значение используется для того, чтобы избежать целочисленного переполнения при больших значениях N)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7D602D" w:rsidRDefault="007D602D" w:rsidP="00FA1DF0"/>
    <w:p w:rsidR="007D602D" w:rsidRPr="00F224D3" w:rsidRDefault="007D602D" w:rsidP="00FA1DF0"/>
    <w:p w:rsidR="00984C88" w:rsidRDefault="00984C88" w:rsidP="00FA1DF0"/>
    <w:p w:rsidR="001F5651" w:rsidRDefault="001F5651" w:rsidP="00FA1DF0"/>
    <w:p w:rsidR="00984C88" w:rsidRPr="00F224D3" w:rsidRDefault="00984C88" w:rsidP="00FA1DF0"/>
    <w:p w:rsidR="00FA1DF0" w:rsidRDefault="00FA1DF0" w:rsidP="00431687">
      <w:pPr>
        <w:spacing w:line="360" w:lineRule="auto"/>
        <w:ind w:firstLine="709"/>
        <w:rPr>
          <w:sz w:val="28"/>
          <w:szCs w:val="28"/>
        </w:rPr>
      </w:pPr>
      <w:bookmarkStart w:id="10" w:name="_Toc22550432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7"/>
      <w:bookmarkEnd w:id="8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10"/>
      <w:r w:rsidR="007D602D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br/>
      </w:r>
      <w:r w:rsidR="00984C88" w:rsidRPr="00672CD6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B71E81">
        <w:t xml:space="preserve">                          </w:t>
      </w:r>
      <w:r w:rsidR="007D602D">
        <w:t xml:space="preserve">                   </w:t>
      </w:r>
      <w:r w:rsidR="00B71E81">
        <w:object w:dxaOrig="3196" w:dyaOrig="9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4.2pt;height:518.95pt" o:ole="">
            <v:imagedata r:id="rId13" o:title=""/>
          </v:shape>
          <o:OLEObject Type="Embed" ProgID="Visio.Drawing.15" ShapeID="_x0000_i1026" DrawAspect="Content" ObjectID="_1634908891" r:id="rId14"/>
        </w:object>
      </w:r>
      <w:r w:rsidR="003E46FE" w:rsidRPr="0073725A">
        <w:t xml:space="preserve">                 </w:t>
      </w:r>
      <w:r w:rsidR="00DB372D">
        <w:t xml:space="preserve">     </w:t>
      </w:r>
      <w:r w:rsidR="007D602D">
        <w:br/>
      </w:r>
      <w:r w:rsidR="00DB372D">
        <w:t xml:space="preserve">   </w:t>
      </w:r>
      <w:r w:rsidR="00483290">
        <w:t xml:space="preserve"> </w:t>
      </w:r>
      <w:r w:rsidR="00984C88" w:rsidRPr="00F224D3">
        <w:t xml:space="preserve"> </w:t>
      </w:r>
      <w:r w:rsidR="00D24A23" w:rsidRPr="004B63EF">
        <w:rPr>
          <w:sz w:val="28"/>
          <w:szCs w:val="28"/>
        </w:rPr>
        <w:t xml:space="preserve">                      </w:t>
      </w:r>
      <w:r w:rsidR="00D24A23"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31687" w:rsidRPr="00984C88" w:rsidRDefault="007D602D" w:rsidP="00431687">
      <w:pPr>
        <w:spacing w:line="360" w:lineRule="auto"/>
        <w:ind w:firstLine="709"/>
        <w:rPr>
          <w:sz w:val="28"/>
          <w:szCs w:val="28"/>
        </w:rPr>
      </w:pPr>
      <w:r>
        <w:lastRenderedPageBreak/>
        <w:t xml:space="preserve">                                                </w:t>
      </w:r>
      <w:r w:rsidR="00B71E81">
        <w:object w:dxaOrig="1561" w:dyaOrig="5401">
          <v:shape id="_x0000_i1027" type="#_x0000_t75" style="width:81.35pt;height:283.3pt" o:ole="">
            <v:imagedata r:id="rId15" o:title=""/>
          </v:shape>
          <o:OLEObject Type="Embed" ProgID="Visio.Drawing.15" ShapeID="_x0000_i1027" DrawAspect="Content" ObjectID="_1634908892" r:id="rId16"/>
        </w:object>
      </w:r>
      <w:r>
        <w:br/>
      </w:r>
    </w:p>
    <w:p w:rsidR="00431687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2 — Блок-схема к заданию </w:t>
      </w:r>
      <w:r w:rsidR="00431687">
        <w:rPr>
          <w:sz w:val="28"/>
          <w:szCs w:val="28"/>
        </w:rPr>
        <w:t>1</w:t>
      </w:r>
      <w:r w:rsidR="00D24A23" w:rsidRPr="004B63EF">
        <w:rPr>
          <w:sz w:val="28"/>
          <w:szCs w:val="28"/>
        </w:rPr>
        <w:t xml:space="preserve">   </w:t>
      </w:r>
      <w:r w:rsidR="007D602D">
        <w:rPr>
          <w:sz w:val="28"/>
          <w:szCs w:val="28"/>
        </w:rPr>
        <w:br/>
      </w:r>
    </w:p>
    <w:p w:rsidR="00483290" w:rsidRPr="00431687" w:rsidRDefault="007D602D" w:rsidP="00483290">
      <w:pPr>
        <w:spacing w:line="360" w:lineRule="auto"/>
        <w:rPr>
          <w:sz w:val="28"/>
          <w:szCs w:val="28"/>
        </w:rPr>
      </w:pPr>
      <w:r>
        <w:t xml:space="preserve">                                                            </w:t>
      </w:r>
      <w:r>
        <w:object w:dxaOrig="1441" w:dyaOrig="5101">
          <v:shape id="_x0000_i1025" type="#_x0000_t75" style="width:79.5pt;height:282.4pt" o:ole="">
            <v:imagedata r:id="rId17" o:title=""/>
          </v:shape>
          <o:OLEObject Type="Embed" ProgID="Visio.Drawing.15" ShapeID="_x0000_i1025" DrawAspect="Content" ObjectID="_1634908893" r:id="rId18"/>
        </w:object>
      </w:r>
      <w:r w:rsidR="00D24A23" w:rsidRPr="004B63EF">
        <w:rPr>
          <w:sz w:val="28"/>
          <w:szCs w:val="28"/>
        </w:rPr>
        <w:t xml:space="preserve">  </w:t>
      </w:r>
      <w:r>
        <w:rPr>
          <w:sz w:val="28"/>
          <w:szCs w:val="28"/>
        </w:rPr>
        <w:br/>
      </w:r>
      <w:r w:rsidR="00003FC0" w:rsidRPr="00F224D3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</w:t>
      </w:r>
      <w:r w:rsidR="00FE4481">
        <w:rPr>
          <w:sz w:val="28"/>
          <w:szCs w:val="28"/>
        </w:rPr>
        <w:t xml:space="preserve">сунок 3 — Блок-схема к заданию </w:t>
      </w:r>
      <w:r w:rsidR="00431687">
        <w:rPr>
          <w:sz w:val="28"/>
          <w:szCs w:val="28"/>
        </w:rPr>
        <w:t>2</w:t>
      </w:r>
    </w:p>
    <w:p w:rsidR="00431687" w:rsidRDefault="00BA7B61" w:rsidP="00483290">
      <w:pPr>
        <w:spacing w:line="360" w:lineRule="auto"/>
        <w:rPr>
          <w:sz w:val="28"/>
          <w:szCs w:val="28"/>
        </w:rPr>
      </w:pPr>
      <w:r>
        <w:lastRenderedPageBreak/>
        <w:t xml:space="preserve">          </w:t>
      </w:r>
      <w:r w:rsidR="007D602D">
        <w:t xml:space="preserve">                 </w:t>
      </w:r>
      <w:r>
        <w:object w:dxaOrig="5161" w:dyaOrig="5431">
          <v:shape id="_x0000_i1028" type="#_x0000_t75" style="width:319.8pt;height:336.6pt" o:ole="">
            <v:imagedata r:id="rId19" o:title=""/>
          </v:shape>
          <o:OLEObject Type="Embed" ProgID="Visio.Drawing.15" ShapeID="_x0000_i1028" DrawAspect="Content" ObjectID="_1634908894" r:id="rId20"/>
        </w:object>
      </w:r>
      <w:r w:rsidR="007D602D">
        <w:br/>
      </w:r>
    </w:p>
    <w:p w:rsidR="00DB372D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</w:t>
      </w:r>
      <w:bookmarkStart w:id="11" w:name="_Toc19128293"/>
      <w:bookmarkStart w:id="12" w:name="_Toc19543747"/>
      <w:bookmarkStart w:id="13" w:name="_Toc19545128"/>
      <w:r w:rsidR="00431687">
        <w:rPr>
          <w:sz w:val="28"/>
          <w:szCs w:val="28"/>
        </w:rPr>
        <w:t>сунок 4 — Блок-схема к заданию 2</w:t>
      </w:r>
    </w:p>
    <w:p w:rsidR="00431687" w:rsidRDefault="007D602D" w:rsidP="00483290">
      <w:pPr>
        <w:spacing w:line="360" w:lineRule="auto"/>
        <w:rPr>
          <w:sz w:val="28"/>
          <w:szCs w:val="28"/>
        </w:rPr>
      </w:pPr>
      <w:r>
        <w:lastRenderedPageBreak/>
        <w:t xml:space="preserve">                                </w:t>
      </w:r>
      <w:r w:rsidR="00BA7B61">
        <w:t xml:space="preserve">           </w:t>
      </w:r>
      <w:r>
        <w:t xml:space="preserve">    </w:t>
      </w:r>
      <w:r w:rsidR="00BA7B61">
        <w:object w:dxaOrig="3046" w:dyaOrig="7966">
          <v:shape id="_x0000_i1029" type="#_x0000_t75" style="width:176.75pt;height:461.9pt" o:ole="">
            <v:imagedata r:id="rId21" o:title=""/>
          </v:shape>
          <o:OLEObject Type="Embed" ProgID="Visio.Drawing.15" ShapeID="_x0000_i1029" DrawAspect="Content" ObjectID="_1634908895" r:id="rId22"/>
        </w:object>
      </w:r>
      <w:r>
        <w:br/>
      </w: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431687">
        <w:rPr>
          <w:sz w:val="28"/>
          <w:szCs w:val="28"/>
        </w:rPr>
        <w:t>3</w:t>
      </w:r>
      <w:r w:rsidR="007D602D">
        <w:rPr>
          <w:sz w:val="28"/>
          <w:szCs w:val="28"/>
        </w:rPr>
        <w:br/>
      </w:r>
    </w:p>
    <w:p w:rsidR="00431687" w:rsidRDefault="007D602D" w:rsidP="00483290">
      <w:pPr>
        <w:spacing w:line="360" w:lineRule="auto"/>
        <w:rPr>
          <w:sz w:val="28"/>
          <w:szCs w:val="28"/>
        </w:rPr>
      </w:pPr>
      <w:r>
        <w:lastRenderedPageBreak/>
        <w:t xml:space="preserve">                                                       </w:t>
      </w:r>
      <w:r w:rsidR="00BA7B61">
        <w:object w:dxaOrig="1441" w:dyaOrig="5340">
          <v:shape id="_x0000_i1030" type="#_x0000_t75" style="width:77.6pt;height:4in" o:ole="">
            <v:imagedata r:id="rId23" o:title=""/>
          </v:shape>
          <o:OLEObject Type="Embed" ProgID="Visio.Drawing.15" ShapeID="_x0000_i1030" DrawAspect="Content" ObjectID="_1634908896" r:id="rId24"/>
        </w:object>
      </w:r>
      <w:r>
        <w:br/>
      </w:r>
    </w:p>
    <w:p w:rsidR="000720CD" w:rsidRDefault="000720CD" w:rsidP="000720C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431687">
        <w:rPr>
          <w:sz w:val="28"/>
          <w:szCs w:val="28"/>
        </w:rPr>
        <w:t>сунок 6 — Блок-схема к заданию 3</w:t>
      </w:r>
      <w:r w:rsidR="007D602D">
        <w:rPr>
          <w:sz w:val="28"/>
          <w:szCs w:val="28"/>
        </w:rPr>
        <w:br/>
      </w:r>
    </w:p>
    <w:p w:rsidR="00431687" w:rsidRDefault="007D602D" w:rsidP="00431687">
      <w:pPr>
        <w:spacing w:line="360" w:lineRule="auto"/>
      </w:pPr>
      <w:r>
        <w:t xml:space="preserve">                                                        </w:t>
      </w:r>
      <w:bookmarkStart w:id="14" w:name="_GoBack"/>
      <w:r w:rsidR="00BA7B61">
        <w:object w:dxaOrig="1441" w:dyaOrig="5416">
          <v:shape id="_x0000_i1034" type="#_x0000_t75" style="width:78.55pt;height:295.5pt" o:ole="">
            <v:imagedata r:id="rId25" o:title=""/>
          </v:shape>
          <o:OLEObject Type="Embed" ProgID="Visio.Drawing.15" ShapeID="_x0000_i1034" DrawAspect="Content" ObjectID="_1634908897" r:id="rId26"/>
        </w:object>
      </w:r>
      <w:bookmarkEnd w:id="14"/>
    </w:p>
    <w:p w:rsidR="007D602D" w:rsidRDefault="007D602D" w:rsidP="00431687">
      <w:pPr>
        <w:spacing w:line="360" w:lineRule="auto"/>
        <w:rPr>
          <w:sz w:val="28"/>
          <w:szCs w:val="28"/>
        </w:rPr>
      </w:pPr>
    </w:p>
    <w:p w:rsidR="00431687" w:rsidRDefault="00431687" w:rsidP="0043168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7 — Блок-схема к заданию 4</w:t>
      </w:r>
    </w:p>
    <w:p w:rsidR="007D602D" w:rsidRDefault="007D602D" w:rsidP="00431687">
      <w:pPr>
        <w:spacing w:line="360" w:lineRule="auto"/>
        <w:rPr>
          <w:sz w:val="28"/>
          <w:szCs w:val="28"/>
        </w:rPr>
      </w:pPr>
    </w:p>
    <w:p w:rsidR="00431687" w:rsidRDefault="00BA7B61" w:rsidP="00431687">
      <w:pPr>
        <w:spacing w:line="360" w:lineRule="auto"/>
        <w:rPr>
          <w:sz w:val="28"/>
          <w:szCs w:val="28"/>
        </w:rPr>
      </w:pPr>
      <w:r>
        <w:t xml:space="preserve">                          </w:t>
      </w:r>
      <w:r w:rsidR="007D602D">
        <w:t xml:space="preserve">    </w:t>
      </w:r>
      <w:r>
        <w:object w:dxaOrig="5415" w:dyaOrig="6945">
          <v:shape id="_x0000_i1031" type="#_x0000_t75" style="width:289.85pt;height:370.3pt" o:ole="">
            <v:imagedata r:id="rId27" o:title=""/>
          </v:shape>
          <o:OLEObject Type="Embed" ProgID="Visio.Drawing.15" ShapeID="_x0000_i1031" DrawAspect="Content" ObjectID="_1634908898" r:id="rId28"/>
        </w:object>
      </w:r>
      <w:r w:rsidR="007D602D">
        <w:br/>
      </w:r>
    </w:p>
    <w:p w:rsidR="00431687" w:rsidRDefault="00431687" w:rsidP="0043168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8 — Блок-схема к заданию 4</w:t>
      </w:r>
      <w:r w:rsidR="007D602D">
        <w:rPr>
          <w:sz w:val="28"/>
          <w:szCs w:val="28"/>
        </w:rPr>
        <w:br/>
      </w:r>
    </w:p>
    <w:p w:rsidR="00431687" w:rsidRDefault="007D602D" w:rsidP="00431687">
      <w:pPr>
        <w:spacing w:line="360" w:lineRule="auto"/>
        <w:rPr>
          <w:sz w:val="28"/>
          <w:szCs w:val="28"/>
        </w:rPr>
      </w:pPr>
      <w:r>
        <w:lastRenderedPageBreak/>
        <w:t xml:space="preserve">                                                         </w:t>
      </w:r>
      <w:r w:rsidR="00BA7B61">
        <w:object w:dxaOrig="1441" w:dyaOrig="5416">
          <v:shape id="_x0000_i1032" type="#_x0000_t75" style="width:1in;height:271.15pt" o:ole="">
            <v:imagedata r:id="rId29" o:title=""/>
          </v:shape>
          <o:OLEObject Type="Embed" ProgID="Visio.Drawing.15" ShapeID="_x0000_i1032" DrawAspect="Content" ObjectID="_1634908899" r:id="rId30"/>
        </w:object>
      </w:r>
      <w:r>
        <w:br/>
      </w:r>
    </w:p>
    <w:p w:rsidR="00431687" w:rsidRDefault="00431687" w:rsidP="00431687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9 — Блок-схема к заданию 5</w:t>
      </w:r>
      <w:r w:rsidR="007D602D">
        <w:rPr>
          <w:sz w:val="28"/>
          <w:szCs w:val="28"/>
        </w:rPr>
        <w:br/>
      </w:r>
    </w:p>
    <w:p w:rsidR="00431687" w:rsidRDefault="007D602D" w:rsidP="00431687">
      <w:pPr>
        <w:spacing w:line="360" w:lineRule="auto"/>
        <w:rPr>
          <w:sz w:val="28"/>
          <w:szCs w:val="28"/>
        </w:rPr>
      </w:pPr>
      <w:r>
        <w:t xml:space="preserve">       </w:t>
      </w:r>
      <w:r w:rsidR="00BA7B61">
        <w:object w:dxaOrig="7291" w:dyaOrig="5866">
          <v:shape id="_x0000_i1033" type="#_x0000_t75" style="width:364.7pt;height:293.6pt" o:ole="">
            <v:imagedata r:id="rId31" o:title=""/>
          </v:shape>
          <o:OLEObject Type="Embed" ProgID="Visio.Drawing.15" ShapeID="_x0000_i1033" DrawAspect="Content" ObjectID="_1634908900" r:id="rId32"/>
        </w:object>
      </w:r>
      <w:r>
        <w:br/>
      </w:r>
    </w:p>
    <w:p w:rsidR="0073725A" w:rsidRPr="0073725A" w:rsidRDefault="00431687" w:rsidP="00EB51B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10— Блок-схема к заданию 5</w:t>
      </w: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5" w:name="_Toc22550433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11"/>
      <w:bookmarkEnd w:id="12"/>
      <w:bookmarkEnd w:id="13"/>
      <w:bookmarkEnd w:id="15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RPr="006A7381" w:rsidTr="006A036A">
        <w:trPr>
          <w:trHeight w:val="4380"/>
        </w:trPr>
        <w:tc>
          <w:tcPr>
            <w:tcW w:w="9889" w:type="dxa"/>
          </w:tcPr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16" w:name="_Toc19543748"/>
            <w:bookmarkStart w:id="17" w:name="_Toc19545129"/>
            <w:bookmarkStart w:id="18" w:name="_Toc19128294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="00FA102A"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="00FA102A"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FA102A"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FA102A"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1</w:t>
            </w:r>
            <w:r w:rsid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2</w:t>
            </w:r>
            <w:r w:rsid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_1_</w:t>
            </w:r>
            <w:r w:rsid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5</w:t>
            </w:r>
            <w:r w:rsidR="0072022B"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 b, a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1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5)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о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owerA3(a, out b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уб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ашего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а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b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++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153B6F" w:rsidRDefault="006A036A" w:rsidP="00234B5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16"/>
      <w:bookmarkEnd w:id="17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153B6F">
        <w:rPr>
          <w:color w:val="000000"/>
          <w:sz w:val="28"/>
          <w:szCs w:val="27"/>
          <w:lang w:val="en-US"/>
        </w:rPr>
        <w:t>PowerA3</w:t>
      </w:r>
      <w:r w:rsidRPr="00140E44">
        <w:rPr>
          <w:color w:val="000000"/>
          <w:sz w:val="28"/>
          <w:szCs w:val="27"/>
        </w:rPr>
        <w:t>)</w:t>
      </w:r>
      <w:bookmarkStart w:id="19" w:name="_Toc19543749"/>
      <w:bookmarkStart w:id="20" w:name="_Toc19545130"/>
      <w:bookmarkStart w:id="21" w:name="_Toc19128316"/>
      <w:bookmarkEnd w:id="18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576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2F65D3" w:rsidTr="00153B6F">
        <w:trPr>
          <w:trHeight w:val="3392"/>
        </w:trPr>
        <w:tc>
          <w:tcPr>
            <w:tcW w:w="9889" w:type="dxa"/>
          </w:tcPr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153B6F"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12__1_5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PowerA3(double a, out double b)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b =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Math.Pow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a, 3);</w:t>
            </w:r>
          </w:p>
          <w:p w:rsidR="002F65D3" w:rsidRPr="00153B6F" w:rsidRDefault="00153B6F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153B6F" w:rsidRDefault="002F65D3" w:rsidP="00234B5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Default="004945A6" w:rsidP="00FA102A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19"/>
      <w:bookmarkEnd w:id="20"/>
      <w:r w:rsidR="00757131" w:rsidRPr="00FA1DF0">
        <w:rPr>
          <w:sz w:val="36"/>
          <w:szCs w:val="27"/>
        </w:rPr>
        <w:t xml:space="preserve"> </w:t>
      </w:r>
      <w:r w:rsidR="00153B6F">
        <w:rPr>
          <w:color w:val="000000"/>
          <w:sz w:val="28"/>
          <w:szCs w:val="27"/>
        </w:rPr>
        <w:t>— Задание 1</w:t>
      </w:r>
      <w:r w:rsidRPr="00027209">
        <w:rPr>
          <w:color w:val="000000"/>
          <w:sz w:val="28"/>
          <w:szCs w:val="27"/>
        </w:rPr>
        <w:t xml:space="preserve"> (</w:t>
      </w:r>
      <w:bookmarkStart w:id="22" w:name="_Toc19543750"/>
      <w:bookmarkStart w:id="23" w:name="_Toc19545131"/>
      <w:bookmarkStart w:id="24" w:name="_Toc19128336"/>
      <w:bookmarkEnd w:id="21"/>
      <w:r w:rsidR="00153B6F">
        <w:rPr>
          <w:color w:val="000000"/>
          <w:sz w:val="28"/>
          <w:szCs w:val="27"/>
          <w:lang w:val="en-US"/>
        </w:rPr>
        <w:t>PowerA3</w:t>
      </w:r>
      <w:r w:rsidR="006E5C6E" w:rsidRPr="006E5C6E">
        <w:rPr>
          <w:color w:val="000000"/>
          <w:sz w:val="28"/>
          <w:szCs w:val="27"/>
        </w:rPr>
        <w:t>)</w:t>
      </w: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492"/>
        <w:tblW w:w="9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943850" w:rsidTr="008103A9">
        <w:trPr>
          <w:trHeight w:val="4947"/>
        </w:trPr>
        <w:tc>
          <w:tcPr>
            <w:tcW w:w="9827" w:type="dxa"/>
          </w:tcPr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Код_Лабораторной</w:t>
            </w:r>
            <w:proofErr w:type="spellEnd"/>
            <w:r w:rsid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1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2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_1_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5</w:t>
            </w:r>
            <w:r w:rsidR="000E7533"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A, B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A: "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B: "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начение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ыражения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Sign(A)+Sign(B)= " + (Sign(A) + Sign(B))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D95BC4" w:rsidRPr="00153B6F" w:rsidRDefault="00D95BC4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895B87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943850" w:rsidRPr="00153B6F" w:rsidRDefault="00895B87" w:rsidP="00234B5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Pr="00003FC0" w:rsidRDefault="00943850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3</w:t>
      </w:r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 w:rsidR="00153B6F">
        <w:rPr>
          <w:color w:val="000000"/>
          <w:sz w:val="28"/>
          <w:szCs w:val="27"/>
          <w:lang w:val="en-US"/>
        </w:rPr>
        <w:t>2</w:t>
      </w:r>
      <w:r w:rsidRPr="00027209">
        <w:rPr>
          <w:color w:val="000000"/>
          <w:sz w:val="28"/>
          <w:szCs w:val="27"/>
        </w:rPr>
        <w:t xml:space="preserve"> (</w:t>
      </w:r>
      <w:r w:rsidR="00153B6F">
        <w:rPr>
          <w:color w:val="000000"/>
          <w:sz w:val="28"/>
          <w:szCs w:val="27"/>
          <w:lang w:val="en-US"/>
        </w:rPr>
        <w:t>Sign</w:t>
      </w:r>
      <w:r>
        <w:rPr>
          <w:color w:val="000000"/>
          <w:sz w:val="28"/>
          <w:szCs w:val="27"/>
        </w:rPr>
        <w:t>)</w:t>
      </w:r>
    </w:p>
    <w:bookmarkEnd w:id="22"/>
    <w:bookmarkEnd w:id="23"/>
    <w:bookmarkEnd w:id="24"/>
    <w:p w:rsidR="000E7533" w:rsidRDefault="000E7533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498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0E7533" w:rsidTr="008103A9">
        <w:trPr>
          <w:trHeight w:val="3818"/>
        </w:trPr>
        <w:tc>
          <w:tcPr>
            <w:tcW w:w="9889" w:type="dxa"/>
          </w:tcPr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25" w:name="_Toc19543751"/>
            <w:bookmarkStart w:id="26" w:name="_Toc19545132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Код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="00463B4C"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_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12</w:t>
            </w:r>
            <w:r w:rsidR="0090310B"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_1_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5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Sign(double k)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k &lt; 0) return -1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k == 0) return 0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else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return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1;</w:t>
            </w:r>
          </w:p>
          <w:p w:rsidR="000E7533" w:rsidRPr="00153B6F" w:rsidRDefault="00153B6F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153B6F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943850" w:rsidRDefault="000E7533" w:rsidP="00234B54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25"/>
    <w:bookmarkEnd w:id="26"/>
    <w:p w:rsidR="00943850" w:rsidRPr="00577190" w:rsidRDefault="0087023B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="00153B6F">
        <w:rPr>
          <w:color w:val="000000"/>
          <w:sz w:val="28"/>
          <w:szCs w:val="27"/>
        </w:rPr>
        <w:t xml:space="preserve">— Задание </w:t>
      </w:r>
      <w:r w:rsidR="00153B6F">
        <w:rPr>
          <w:color w:val="000000"/>
          <w:sz w:val="28"/>
          <w:szCs w:val="27"/>
          <w:lang w:val="en-US"/>
        </w:rPr>
        <w:t>2</w:t>
      </w:r>
      <w:r w:rsidRPr="00320321">
        <w:rPr>
          <w:color w:val="000000"/>
          <w:sz w:val="28"/>
          <w:szCs w:val="27"/>
        </w:rPr>
        <w:t xml:space="preserve"> (</w:t>
      </w:r>
      <w:bookmarkStart w:id="27" w:name="_Toc19543752"/>
      <w:bookmarkStart w:id="28" w:name="_Toc19545133"/>
      <w:bookmarkStart w:id="29" w:name="_Toc19128384"/>
      <w:r w:rsidR="00153B6F">
        <w:rPr>
          <w:color w:val="000000"/>
          <w:sz w:val="28"/>
          <w:szCs w:val="27"/>
          <w:lang w:val="en-US"/>
        </w:rPr>
        <w:t>Sign</w:t>
      </w:r>
      <w:r w:rsidR="00FA102A">
        <w:rPr>
          <w:color w:val="000000"/>
          <w:sz w:val="28"/>
          <w:szCs w:val="27"/>
        </w:rPr>
        <w:t>)</w:t>
      </w: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153B6F" w:rsidRDefault="00153B6F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4945A6" w:rsidRPr="00943850" w:rsidRDefault="000A1806" w:rsidP="000A1806">
      <w:pPr>
        <w:tabs>
          <w:tab w:val="left" w:pos="972"/>
          <w:tab w:val="left" w:pos="3365"/>
          <w:tab w:val="right" w:pos="9638"/>
        </w:tabs>
        <w:autoSpaceDE w:val="0"/>
        <w:autoSpaceDN w:val="0"/>
        <w:adjustRightInd w:val="0"/>
        <w:spacing w:line="360" w:lineRule="auto"/>
        <w:ind w:firstLine="709"/>
        <w:outlineLvl w:val="3"/>
        <w:rPr>
          <w:color w:val="000000"/>
          <w:sz w:val="28"/>
          <w:szCs w:val="27"/>
        </w:rPr>
      </w:pPr>
      <w:r>
        <w:rPr>
          <w:sz w:val="28"/>
        </w:rPr>
        <w:lastRenderedPageBreak/>
        <w:tab/>
      </w:r>
      <w:r>
        <w:rPr>
          <w:sz w:val="28"/>
        </w:rPr>
        <w:tab/>
      </w:r>
      <w:r>
        <w:rPr>
          <w:sz w:val="28"/>
        </w:rPr>
        <w:tab/>
      </w:r>
      <w:r w:rsidR="004945A6" w:rsidRPr="00FA1DF0">
        <w:rPr>
          <w:sz w:val="28"/>
        </w:rPr>
        <w:t>Листинг 5</w:t>
      </w:r>
      <w:bookmarkEnd w:id="27"/>
      <w:bookmarkEnd w:id="28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="004945A6" w:rsidRPr="00320321">
        <w:rPr>
          <w:color w:val="000000"/>
          <w:sz w:val="28"/>
          <w:szCs w:val="27"/>
        </w:rPr>
        <w:t xml:space="preserve">— Задание </w:t>
      </w:r>
      <w:r w:rsidR="00153B6F">
        <w:rPr>
          <w:color w:val="000000"/>
          <w:sz w:val="28"/>
          <w:szCs w:val="27"/>
          <w:lang w:val="en-US"/>
        </w:rPr>
        <w:t>3</w:t>
      </w:r>
      <w:r w:rsidR="004945A6" w:rsidRPr="00320321">
        <w:rPr>
          <w:color w:val="000000"/>
          <w:sz w:val="28"/>
          <w:szCs w:val="27"/>
        </w:rPr>
        <w:t xml:space="preserve"> (</w:t>
      </w:r>
      <w:proofErr w:type="spellStart"/>
      <w:r w:rsidR="00153B6F">
        <w:rPr>
          <w:color w:val="000000"/>
          <w:sz w:val="28"/>
          <w:szCs w:val="27"/>
          <w:lang w:val="en-US"/>
        </w:rPr>
        <w:t>RingS</w:t>
      </w:r>
      <w:proofErr w:type="spellEnd"/>
      <w:r w:rsidR="004945A6" w:rsidRPr="001013E5">
        <w:rPr>
          <w:sz w:val="28"/>
          <w:szCs w:val="27"/>
        </w:rPr>
        <w:t>)</w:t>
      </w:r>
      <w:bookmarkEnd w:id="29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A1806">
        <w:trPr>
          <w:trHeight w:val="5892"/>
        </w:trPr>
        <w:tc>
          <w:tcPr>
            <w:tcW w:w="9841" w:type="dxa"/>
          </w:tcPr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AE2F39" w:rsidRPr="000A1806" w:rsidRDefault="00AE2F39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2__1_5</w:t>
            </w:r>
            <w:r w:rsidR="000E7533"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0A1806" w:rsidRDefault="0059508B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84C88" w:rsidRPr="000A1806" w:rsidRDefault="00984C88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984C88" w:rsidRPr="000A1806" w:rsidRDefault="00984C88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R1, R2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i = 1; 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whil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(i &lt;= 3)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больший радиус</w:t>
            </w:r>
            <w:proofErr w:type="gram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R1 =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меньший радиус</w:t>
            </w:r>
            <w:proofErr w:type="gram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R2 =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лощадь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льца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" +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ing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R1, R2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++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  <w:bookmarkStart w:id="30" w:name="_Toc19128409"/>
          </w:p>
          <w:p w:rsidR="004945A6" w:rsidRPr="000A1806" w:rsidRDefault="004945A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0"/>
          </w:p>
          <w:p w:rsidR="004945A6" w:rsidRPr="000A1806" w:rsidRDefault="004945A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31" w:name="_Toc19128410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1"/>
          </w:p>
          <w:p w:rsidR="004945A6" w:rsidRPr="006A7381" w:rsidRDefault="004945A6" w:rsidP="00234B54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32" w:name="_Toc19128411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2"/>
          </w:p>
        </w:tc>
      </w:tr>
    </w:tbl>
    <w:p w:rsidR="00DA371B" w:rsidRDefault="00DA371B" w:rsidP="00DA371B">
      <w:pPr>
        <w:pStyle w:val="a9"/>
        <w:spacing w:before="0" w:line="360" w:lineRule="auto"/>
        <w:outlineLvl w:val="3"/>
        <w:rPr>
          <w:rFonts w:ascii="Times New Roman" w:hAnsi="Times New Roman" w:cs="Times New Roman"/>
          <w:color w:val="auto"/>
          <w:sz w:val="28"/>
          <w:lang w:val="en-US"/>
        </w:rPr>
      </w:pPr>
      <w:bookmarkStart w:id="33" w:name="_Toc19128412"/>
      <w:bookmarkStart w:id="34" w:name="_Toc19543753"/>
      <w:bookmarkStart w:id="35" w:name="_Toc19545134"/>
    </w:p>
    <w:p w:rsidR="0090310B" w:rsidRPr="0022173F" w:rsidRDefault="0090310B" w:rsidP="0090310B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</w:rPr>
      </w:pPr>
      <w:r>
        <w:rPr>
          <w:sz w:val="28"/>
        </w:rPr>
        <w:t xml:space="preserve">Листинг </w:t>
      </w:r>
      <w:r w:rsidRPr="0090310B">
        <w:rPr>
          <w:sz w:val="28"/>
        </w:rPr>
        <w:t>6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 w:rsidR="00153B6F">
        <w:rPr>
          <w:color w:val="000000"/>
          <w:sz w:val="28"/>
          <w:szCs w:val="27"/>
          <w:lang w:val="en-US"/>
        </w:rPr>
        <w:t>3</w:t>
      </w:r>
      <w:r w:rsidRPr="00320321">
        <w:rPr>
          <w:color w:val="000000"/>
          <w:sz w:val="28"/>
          <w:szCs w:val="27"/>
        </w:rPr>
        <w:t xml:space="preserve"> (</w:t>
      </w:r>
      <w:proofErr w:type="spellStart"/>
      <w:r w:rsidR="00153B6F">
        <w:rPr>
          <w:color w:val="000000"/>
          <w:sz w:val="28"/>
          <w:szCs w:val="27"/>
          <w:lang w:val="en-US"/>
        </w:rPr>
        <w:t>RingS</w:t>
      </w:r>
      <w:proofErr w:type="spellEnd"/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90310B" w:rsidTr="00153B6F">
        <w:trPr>
          <w:trHeight w:val="3410"/>
        </w:trPr>
        <w:tc>
          <w:tcPr>
            <w:tcW w:w="9854" w:type="dxa"/>
          </w:tcPr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2__1_5</w:t>
            </w: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double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ingS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ouble x, double y)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return ((x *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PI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) - (y * </w:t>
            </w:r>
            <w:proofErr w:type="spellStart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PI</w:t>
            </w:r>
            <w:proofErr w:type="spellEnd"/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);</w:t>
            </w:r>
          </w:p>
          <w:p w:rsidR="00153B6F" w:rsidRPr="00153B6F" w:rsidRDefault="00153B6F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90310B" w:rsidRPr="00153B6F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90310B" w:rsidRPr="0090310B" w:rsidRDefault="0090310B" w:rsidP="00234B5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153B6F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B22370" w:rsidRDefault="00B22370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Pr="000A1806" w:rsidRDefault="00153B6F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  <w:lang w:val="en-US"/>
        </w:rPr>
      </w:pPr>
      <w:r>
        <w:rPr>
          <w:sz w:val="28"/>
        </w:rPr>
        <w:lastRenderedPageBreak/>
        <w:t xml:space="preserve">Листинг </w:t>
      </w:r>
      <w:r w:rsidRPr="00153B6F">
        <w:rPr>
          <w:sz w:val="28"/>
        </w:rPr>
        <w:t>7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 w:rsidRPr="00153B6F">
        <w:rPr>
          <w:color w:val="000000"/>
          <w:sz w:val="28"/>
          <w:szCs w:val="27"/>
        </w:rPr>
        <w:t>4</w:t>
      </w:r>
      <w:r w:rsidRPr="00320321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  <w:lang w:val="en-US"/>
        </w:rPr>
        <w:t>Quarter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A1806" w:rsidTr="000A1806">
        <w:trPr>
          <w:trHeight w:val="4758"/>
        </w:trPr>
        <w:tc>
          <w:tcPr>
            <w:tcW w:w="9854" w:type="dxa"/>
          </w:tcPr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2__1_5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 x, y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rite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первую координату : "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x =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вторую координату</w:t>
            </w:r>
            <w:proofErr w:type="gram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y =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Quarter(x, y) + "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ординатная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етверть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Pr="0022173F" w:rsidRDefault="00153B6F" w:rsidP="00153B6F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</w:rPr>
      </w:pPr>
      <w:r>
        <w:rPr>
          <w:sz w:val="28"/>
        </w:rPr>
        <w:t xml:space="preserve">Листинг </w:t>
      </w:r>
      <w:r>
        <w:rPr>
          <w:sz w:val="28"/>
          <w:lang w:val="en-US"/>
        </w:rPr>
        <w:t>8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 w:rsidRPr="00153B6F">
        <w:rPr>
          <w:color w:val="000000"/>
          <w:sz w:val="28"/>
          <w:szCs w:val="27"/>
        </w:rPr>
        <w:t>4</w:t>
      </w:r>
      <w:r w:rsidRPr="00320321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  <w:lang w:val="en-US"/>
        </w:rPr>
        <w:t>Quarter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A1806" w:rsidTr="000A1806">
        <w:tc>
          <w:tcPr>
            <w:tcW w:w="9854" w:type="dxa"/>
          </w:tcPr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2__1_5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double Quarter(double x, double y)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x &gt; 0 &amp;&amp; y &gt; 0) return 1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x &lt; 0 &amp;&amp; y &gt; 0) return 2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x &lt; 0 &amp;&amp; y &lt; 0) return 3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els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return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4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</w:tc>
      </w:tr>
    </w:tbl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lang w:val="en-US"/>
        </w:rPr>
      </w:pPr>
    </w:p>
    <w:p w:rsidR="000A1806" w:rsidRPr="0022173F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</w:rPr>
      </w:pPr>
      <w:r>
        <w:rPr>
          <w:sz w:val="28"/>
        </w:rPr>
        <w:lastRenderedPageBreak/>
        <w:t xml:space="preserve">Листинг </w:t>
      </w:r>
      <w:r>
        <w:rPr>
          <w:sz w:val="28"/>
          <w:lang w:val="en-US"/>
        </w:rPr>
        <w:t>9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  <w:lang w:val="en-US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  <w:lang w:val="en-US"/>
        </w:rPr>
        <w:t>Fact2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A1806" w:rsidTr="000A1806">
        <w:tc>
          <w:tcPr>
            <w:tcW w:w="9854" w:type="dxa"/>
          </w:tcPr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2__1_5_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long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N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</w:t>
            </w:r>
            <w:proofErr w:type="gram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ong.Pars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Двойной факториал вашего числа = " + Fact2(N)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A1806" w:rsidRPr="000A1806" w:rsidRDefault="000A1806" w:rsidP="00234B54">
            <w:pPr>
              <w:pStyle w:val="a8"/>
              <w:numPr>
                <w:ilvl w:val="0"/>
                <w:numId w:val="11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A1806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153B6F" w:rsidRPr="000A1806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Pr="000A1806" w:rsidRDefault="000A1806" w:rsidP="000A1806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sz w:val="28"/>
          <w:szCs w:val="27"/>
          <w:lang w:val="en-US"/>
        </w:rPr>
      </w:pPr>
      <w:r>
        <w:rPr>
          <w:sz w:val="28"/>
        </w:rPr>
        <w:t xml:space="preserve">Листинг </w:t>
      </w:r>
      <w:r>
        <w:rPr>
          <w:sz w:val="28"/>
          <w:lang w:val="en-US"/>
        </w:rPr>
        <w:t>10</w:t>
      </w:r>
      <w:r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  <w:lang w:val="en-US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  <w:lang w:val="en-US"/>
        </w:rPr>
        <w:t>Fact2</w:t>
      </w:r>
      <w:r w:rsidRPr="001013E5">
        <w:rPr>
          <w:sz w:val="28"/>
          <w:szCs w:val="27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4"/>
      </w:tblGrid>
      <w:tr w:rsidR="000A1806" w:rsidTr="000A1806">
        <w:tc>
          <w:tcPr>
            <w:tcW w:w="9854" w:type="dxa"/>
          </w:tcPr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12__1_5_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long Fact2(long N)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ong P = 1;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long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N % 2;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= 0)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or (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2;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N;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+ 2)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P = P *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or (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1;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N;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+ 2)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P = P * </w:t>
            </w:r>
            <w:proofErr w:type="spellStart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return P;</w:t>
            </w:r>
          </w:p>
          <w:p w:rsidR="000A1806" w:rsidRPr="000958EB" w:rsidRDefault="000A1806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958E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958EB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0A1806" w:rsidRPr="000958EB" w:rsidRDefault="000958EB" w:rsidP="00234B54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153B6F" w:rsidRDefault="00153B6F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0958EB" w:rsidRPr="000958EB" w:rsidRDefault="000958EB" w:rsidP="000036D6">
      <w:pPr>
        <w:rPr>
          <w:rFonts w:eastAsiaTheme="majorEastAsia"/>
          <w:color w:val="000000"/>
          <w:sz w:val="28"/>
          <w:szCs w:val="27"/>
          <w:lang w:val="en-US"/>
        </w:rPr>
      </w:pPr>
    </w:p>
    <w:p w:rsidR="00153B6F" w:rsidRPr="00153B6F" w:rsidRDefault="00153B6F" w:rsidP="000036D6">
      <w:pPr>
        <w:rPr>
          <w:rFonts w:eastAsiaTheme="majorEastAsia"/>
          <w:color w:val="000000"/>
          <w:sz w:val="28"/>
          <w:szCs w:val="27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22550434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33"/>
      <w:bookmarkEnd w:id="34"/>
      <w:bookmarkEnd w:id="35"/>
      <w:bookmarkEnd w:id="36"/>
    </w:p>
    <w:p w:rsidR="0087023B" w:rsidRPr="0087023B" w:rsidRDefault="0087023B" w:rsidP="0087023B"/>
    <w:p w:rsidR="004945A6" w:rsidRDefault="000958EB" w:rsidP="00B22370">
      <w:pPr>
        <w:shd w:val="clear" w:color="auto" w:fill="FFFFFF" w:themeFill="background1"/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47B29F75" wp14:editId="42E157AF">
            <wp:extent cx="2686050" cy="16271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85715" cy="1626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0958EB">
        <w:rPr>
          <w:sz w:val="28"/>
          <w:szCs w:val="28"/>
          <w:lang w:val="en-US"/>
        </w:rPr>
        <w:t>11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7A397E" w:rsidRDefault="00532D92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C31A974" wp14:editId="4F82B61D">
            <wp:extent cx="2977515" cy="7905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l="446"/>
                    <a:stretch/>
                  </pic:blipFill>
                  <pic:spPr bwMode="auto">
                    <a:xfrm>
                      <a:off x="0" y="0"/>
                      <a:ext cx="2977143" cy="790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1042" w:rsidRPr="00003FC0" w:rsidRDefault="000958EB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 xml:space="preserve">Рисунок </w:t>
      </w:r>
      <w:r>
        <w:rPr>
          <w:sz w:val="28"/>
          <w:szCs w:val="28"/>
          <w:lang w:val="en-US"/>
        </w:rPr>
        <w:t>12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532D92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6C0D42D0" wp14:editId="53C905C5">
            <wp:extent cx="2619375" cy="148847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20477" cy="1489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0958EB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3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532D92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52F64268" wp14:editId="4C5E766F">
            <wp:extent cx="2980952" cy="75238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0958EB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</w:t>
      </w:r>
      <w:r>
        <w:rPr>
          <w:sz w:val="28"/>
          <w:szCs w:val="28"/>
          <w:lang w:val="en-US"/>
        </w:rPr>
        <w:t>4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BC1E97" w:rsidRPr="006923C3" w:rsidRDefault="00532D92" w:rsidP="006923C3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4EB75E9B" wp14:editId="6BB53234">
            <wp:extent cx="2980952" cy="63809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5D3" w:rsidRPr="002F65D3" w:rsidRDefault="002F65D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6923C3" w:rsidRPr="00532D92" w:rsidRDefault="000958EB" w:rsidP="00A15346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</w:t>
      </w:r>
      <w:r>
        <w:rPr>
          <w:sz w:val="28"/>
          <w:szCs w:val="28"/>
          <w:lang w:val="en-US"/>
        </w:rPr>
        <w:t>5</w:t>
      </w:r>
      <w:r w:rsidR="000E7533">
        <w:rPr>
          <w:sz w:val="28"/>
          <w:szCs w:val="28"/>
        </w:rPr>
        <w:t xml:space="preserve"> — Результат выполнения программы 5</w:t>
      </w:r>
    </w:p>
    <w:sectPr w:rsidR="006923C3" w:rsidRPr="00532D92" w:rsidSect="00185BA6">
      <w:footerReference w:type="default" r:id="rId3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4DDF" w:rsidRDefault="006B4DDF" w:rsidP="00E57C13">
      <w:r>
        <w:separator/>
      </w:r>
    </w:p>
  </w:endnote>
  <w:endnote w:type="continuationSeparator" w:id="0">
    <w:p w:rsidR="006B4DDF" w:rsidRDefault="006B4DDF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0A1806" w:rsidRDefault="000A180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C7B3E">
          <w:rPr>
            <w:noProof/>
          </w:rPr>
          <w:t>26</w:t>
        </w:r>
        <w:r>
          <w:fldChar w:fldCharType="end"/>
        </w:r>
      </w:p>
    </w:sdtContent>
  </w:sdt>
  <w:p w:rsidR="000A1806" w:rsidRDefault="000A180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4DDF" w:rsidRDefault="006B4DDF" w:rsidP="00E57C13">
      <w:r>
        <w:separator/>
      </w:r>
    </w:p>
  </w:footnote>
  <w:footnote w:type="continuationSeparator" w:id="0">
    <w:p w:rsidR="006B4DDF" w:rsidRDefault="006B4DDF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3F4A27"/>
    <w:multiLevelType w:val="hybridMultilevel"/>
    <w:tmpl w:val="2A5EE2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A342C4"/>
    <w:multiLevelType w:val="multilevel"/>
    <w:tmpl w:val="1362DC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CB15F43"/>
    <w:multiLevelType w:val="hybridMultilevel"/>
    <w:tmpl w:val="B73E6E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703C02"/>
    <w:multiLevelType w:val="hybridMultilevel"/>
    <w:tmpl w:val="CF78D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C24CBB"/>
    <w:multiLevelType w:val="hybridMultilevel"/>
    <w:tmpl w:val="D36EA8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D1407C"/>
    <w:multiLevelType w:val="hybridMultilevel"/>
    <w:tmpl w:val="20CEF5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E2166D"/>
    <w:multiLevelType w:val="multilevel"/>
    <w:tmpl w:val="2948F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40D7A02"/>
    <w:multiLevelType w:val="hybridMultilevel"/>
    <w:tmpl w:val="EA52EC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9E9030A"/>
    <w:multiLevelType w:val="hybridMultilevel"/>
    <w:tmpl w:val="676892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A4C6BD7"/>
    <w:multiLevelType w:val="hybridMultilevel"/>
    <w:tmpl w:val="D5EC53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581548D"/>
    <w:multiLevelType w:val="multilevel"/>
    <w:tmpl w:val="ED6CEF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684F74E6"/>
    <w:multiLevelType w:val="hybridMultilevel"/>
    <w:tmpl w:val="F5DA73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8B93D0C"/>
    <w:multiLevelType w:val="hybridMultilevel"/>
    <w:tmpl w:val="545013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2CB2B47"/>
    <w:multiLevelType w:val="multilevel"/>
    <w:tmpl w:val="F8F68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35F62E6"/>
    <w:multiLevelType w:val="multilevel"/>
    <w:tmpl w:val="B16ADD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9"/>
  </w:num>
  <w:num w:numId="2">
    <w:abstractNumId w:val="2"/>
  </w:num>
  <w:num w:numId="3">
    <w:abstractNumId w:val="0"/>
  </w:num>
  <w:num w:numId="4">
    <w:abstractNumId w:val="5"/>
  </w:num>
  <w:num w:numId="5">
    <w:abstractNumId w:val="8"/>
  </w:num>
  <w:num w:numId="6">
    <w:abstractNumId w:val="3"/>
  </w:num>
  <w:num w:numId="7">
    <w:abstractNumId w:val="11"/>
  </w:num>
  <w:num w:numId="8">
    <w:abstractNumId w:val="4"/>
  </w:num>
  <w:num w:numId="9">
    <w:abstractNumId w:val="13"/>
  </w:num>
  <w:num w:numId="10">
    <w:abstractNumId w:val="14"/>
  </w:num>
  <w:num w:numId="11">
    <w:abstractNumId w:val="10"/>
  </w:num>
  <w:num w:numId="12">
    <w:abstractNumId w:val="6"/>
  </w:num>
  <w:num w:numId="13">
    <w:abstractNumId w:val="15"/>
  </w:num>
  <w:num w:numId="14">
    <w:abstractNumId w:val="7"/>
  </w:num>
  <w:num w:numId="15">
    <w:abstractNumId w:val="1"/>
  </w:num>
  <w:num w:numId="16">
    <w:abstractNumId w:val="16"/>
  </w:num>
  <w:num w:numId="17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27209"/>
    <w:rsid w:val="00046C24"/>
    <w:rsid w:val="00052AE1"/>
    <w:rsid w:val="000720CD"/>
    <w:rsid w:val="00073012"/>
    <w:rsid w:val="000958EB"/>
    <w:rsid w:val="000A1806"/>
    <w:rsid w:val="000A2802"/>
    <w:rsid w:val="000A3131"/>
    <w:rsid w:val="000B3CA5"/>
    <w:rsid w:val="000C51AF"/>
    <w:rsid w:val="000E7533"/>
    <w:rsid w:val="000F29D3"/>
    <w:rsid w:val="000F2D8A"/>
    <w:rsid w:val="001013E5"/>
    <w:rsid w:val="00102F6A"/>
    <w:rsid w:val="00140E44"/>
    <w:rsid w:val="00153B6F"/>
    <w:rsid w:val="00181CBE"/>
    <w:rsid w:val="00185BA6"/>
    <w:rsid w:val="001B4585"/>
    <w:rsid w:val="001D2443"/>
    <w:rsid w:val="001E77B6"/>
    <w:rsid w:val="001F5651"/>
    <w:rsid w:val="001F771A"/>
    <w:rsid w:val="00212B8C"/>
    <w:rsid w:val="0022173F"/>
    <w:rsid w:val="00234B54"/>
    <w:rsid w:val="00284C39"/>
    <w:rsid w:val="002A3032"/>
    <w:rsid w:val="002F65D3"/>
    <w:rsid w:val="0030338C"/>
    <w:rsid w:val="00305256"/>
    <w:rsid w:val="00307AC8"/>
    <w:rsid w:val="00312E3C"/>
    <w:rsid w:val="00320321"/>
    <w:rsid w:val="003522EC"/>
    <w:rsid w:val="003A39E3"/>
    <w:rsid w:val="003A55CF"/>
    <w:rsid w:val="003E46FE"/>
    <w:rsid w:val="003E4AAA"/>
    <w:rsid w:val="00404053"/>
    <w:rsid w:val="00423BD8"/>
    <w:rsid w:val="00431687"/>
    <w:rsid w:val="0043374D"/>
    <w:rsid w:val="00436AE8"/>
    <w:rsid w:val="004609D1"/>
    <w:rsid w:val="00461924"/>
    <w:rsid w:val="00461A65"/>
    <w:rsid w:val="00463B4C"/>
    <w:rsid w:val="00466AFF"/>
    <w:rsid w:val="00472BCA"/>
    <w:rsid w:val="00483290"/>
    <w:rsid w:val="00483828"/>
    <w:rsid w:val="004945A6"/>
    <w:rsid w:val="004A30D2"/>
    <w:rsid w:val="004B1608"/>
    <w:rsid w:val="004B34D6"/>
    <w:rsid w:val="004B63EF"/>
    <w:rsid w:val="004C323E"/>
    <w:rsid w:val="004C6E07"/>
    <w:rsid w:val="00503D7E"/>
    <w:rsid w:val="00530FC3"/>
    <w:rsid w:val="00532D92"/>
    <w:rsid w:val="00542201"/>
    <w:rsid w:val="00550838"/>
    <w:rsid w:val="005755E5"/>
    <w:rsid w:val="00577190"/>
    <w:rsid w:val="00585A5E"/>
    <w:rsid w:val="0059508B"/>
    <w:rsid w:val="005E4FDD"/>
    <w:rsid w:val="00606332"/>
    <w:rsid w:val="0061676C"/>
    <w:rsid w:val="00622F7B"/>
    <w:rsid w:val="006269A5"/>
    <w:rsid w:val="00672CD6"/>
    <w:rsid w:val="00680310"/>
    <w:rsid w:val="006923C3"/>
    <w:rsid w:val="006A036A"/>
    <w:rsid w:val="006A7381"/>
    <w:rsid w:val="006B255E"/>
    <w:rsid w:val="006B482E"/>
    <w:rsid w:val="006B4DDF"/>
    <w:rsid w:val="006C532C"/>
    <w:rsid w:val="006C7B3E"/>
    <w:rsid w:val="006D21C0"/>
    <w:rsid w:val="006E5C6E"/>
    <w:rsid w:val="006E69E6"/>
    <w:rsid w:val="00701950"/>
    <w:rsid w:val="00707709"/>
    <w:rsid w:val="0072022B"/>
    <w:rsid w:val="007256D1"/>
    <w:rsid w:val="0073725A"/>
    <w:rsid w:val="007433E9"/>
    <w:rsid w:val="00750953"/>
    <w:rsid w:val="00757131"/>
    <w:rsid w:val="00763F5C"/>
    <w:rsid w:val="007A397E"/>
    <w:rsid w:val="007D602D"/>
    <w:rsid w:val="007E02CC"/>
    <w:rsid w:val="00804BF0"/>
    <w:rsid w:val="008103A9"/>
    <w:rsid w:val="00826A96"/>
    <w:rsid w:val="00826D76"/>
    <w:rsid w:val="00831693"/>
    <w:rsid w:val="008371FB"/>
    <w:rsid w:val="008554EB"/>
    <w:rsid w:val="0087023B"/>
    <w:rsid w:val="00893EDC"/>
    <w:rsid w:val="00895B87"/>
    <w:rsid w:val="008A1A3D"/>
    <w:rsid w:val="008B22C4"/>
    <w:rsid w:val="0090310B"/>
    <w:rsid w:val="009159FC"/>
    <w:rsid w:val="00930377"/>
    <w:rsid w:val="00931042"/>
    <w:rsid w:val="00943850"/>
    <w:rsid w:val="00950925"/>
    <w:rsid w:val="00951C2F"/>
    <w:rsid w:val="00984C88"/>
    <w:rsid w:val="009D1179"/>
    <w:rsid w:val="009E46C3"/>
    <w:rsid w:val="009F2930"/>
    <w:rsid w:val="009F60AD"/>
    <w:rsid w:val="00A06F66"/>
    <w:rsid w:val="00A15346"/>
    <w:rsid w:val="00A435E3"/>
    <w:rsid w:val="00A456CE"/>
    <w:rsid w:val="00A767C0"/>
    <w:rsid w:val="00A960EA"/>
    <w:rsid w:val="00AD2F1B"/>
    <w:rsid w:val="00AE2F39"/>
    <w:rsid w:val="00B22370"/>
    <w:rsid w:val="00B657B2"/>
    <w:rsid w:val="00B71E81"/>
    <w:rsid w:val="00B74D72"/>
    <w:rsid w:val="00B93848"/>
    <w:rsid w:val="00BA3447"/>
    <w:rsid w:val="00BA7025"/>
    <w:rsid w:val="00BA7B61"/>
    <w:rsid w:val="00BC1A98"/>
    <w:rsid w:val="00BC1E97"/>
    <w:rsid w:val="00C43285"/>
    <w:rsid w:val="00C447C8"/>
    <w:rsid w:val="00C65267"/>
    <w:rsid w:val="00C772F9"/>
    <w:rsid w:val="00CB63D5"/>
    <w:rsid w:val="00CF1A71"/>
    <w:rsid w:val="00CF2C1F"/>
    <w:rsid w:val="00CF36BF"/>
    <w:rsid w:val="00D20917"/>
    <w:rsid w:val="00D24A23"/>
    <w:rsid w:val="00D267A5"/>
    <w:rsid w:val="00D84EF7"/>
    <w:rsid w:val="00D922D3"/>
    <w:rsid w:val="00D95BC4"/>
    <w:rsid w:val="00D96DD9"/>
    <w:rsid w:val="00D96FF1"/>
    <w:rsid w:val="00DA371B"/>
    <w:rsid w:val="00DA7BB4"/>
    <w:rsid w:val="00DB1D35"/>
    <w:rsid w:val="00DB372D"/>
    <w:rsid w:val="00DC7748"/>
    <w:rsid w:val="00DF7291"/>
    <w:rsid w:val="00E57C13"/>
    <w:rsid w:val="00E775EA"/>
    <w:rsid w:val="00EB51B6"/>
    <w:rsid w:val="00F01CC5"/>
    <w:rsid w:val="00F174C0"/>
    <w:rsid w:val="00F224D3"/>
    <w:rsid w:val="00F50092"/>
    <w:rsid w:val="00F966AD"/>
    <w:rsid w:val="00FA102A"/>
    <w:rsid w:val="00FA1DF0"/>
    <w:rsid w:val="00FB436A"/>
    <w:rsid w:val="00FD53DB"/>
    <w:rsid w:val="00FE37B7"/>
    <w:rsid w:val="00FE4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03A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103A9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03A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8103A9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5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7.vsdx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hyperlink" Target="https://docs.microsoft.com/ru-ru/dotnet/csharp/language-reference/keywords/in-parameter-modifier" TargetMode="Externa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docs.microsoft.com/ru-ru/dotnet/csharp/language-reference/keywords/out-parameter-modifier" TargetMode="External"/><Relationship Id="rId24" Type="http://schemas.openxmlformats.org/officeDocument/2006/relationships/package" Target="embeddings/_________Microsoft_Visio6.vsdx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6.pn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_________Microsoft_Visio8.vsdx"/><Relationship Id="rId36" Type="http://schemas.openxmlformats.org/officeDocument/2006/relationships/image" Target="media/image15.png"/><Relationship Id="rId10" Type="http://schemas.openxmlformats.org/officeDocument/2006/relationships/hyperlink" Target="https://docs.microsoft.com/ru-ru/dotnet/csharp/language-reference/keywords/ref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Relationship Id="rId27" Type="http://schemas.openxmlformats.org/officeDocument/2006/relationships/image" Target="media/image9.emf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011A3A-F2DC-4450-8FD9-46882F86E4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9</TotalTime>
  <Pages>27</Pages>
  <Words>4005</Words>
  <Characters>22831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6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P</cp:lastModifiedBy>
  <cp:revision>14</cp:revision>
  <cp:lastPrinted>2019-11-10T13:34:00Z</cp:lastPrinted>
  <dcterms:created xsi:type="dcterms:W3CDTF">2019-10-26T11:25:00Z</dcterms:created>
  <dcterms:modified xsi:type="dcterms:W3CDTF">2019-11-10T13:34:00Z</dcterms:modified>
</cp:coreProperties>
</file>